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FEE9D6" w14:textId="1D3033DB" w:rsidR="003969E4" w:rsidRPr="00BB7F91" w:rsidRDefault="00A77CA7" w:rsidP="00A77CA7">
      <w:pPr>
        <w:jc w:val="center"/>
        <w:rPr>
          <w:rFonts w:cs="Times New Roman"/>
          <w:b/>
          <w:bCs/>
          <w:sz w:val="28"/>
          <w:szCs w:val="28"/>
        </w:rPr>
      </w:pPr>
      <w:r w:rsidRPr="00BB7F91">
        <w:rPr>
          <w:rFonts w:cs="Times New Roman"/>
          <w:b/>
          <w:bCs/>
          <w:sz w:val="28"/>
          <w:szCs w:val="28"/>
        </w:rPr>
        <w:t>ĐẠI HỌC QUỐC GIA THÀNH PHỐ HỒ CHÍ MINH</w:t>
      </w:r>
    </w:p>
    <w:p w14:paraId="5D420716" w14:textId="2863919B" w:rsidR="00A77CA7" w:rsidRPr="00BB7F91" w:rsidRDefault="00A77CA7" w:rsidP="00A77CA7">
      <w:pPr>
        <w:jc w:val="center"/>
        <w:rPr>
          <w:rFonts w:cs="Times New Roman"/>
          <w:b/>
          <w:bCs/>
          <w:sz w:val="28"/>
          <w:szCs w:val="28"/>
        </w:rPr>
      </w:pPr>
      <w:r w:rsidRPr="00BB7F91">
        <w:rPr>
          <w:rFonts w:cs="Times New Roman"/>
          <w:b/>
          <w:bCs/>
          <w:sz w:val="28"/>
          <w:szCs w:val="28"/>
        </w:rPr>
        <w:t>TRƯỜNG ĐẠI HỌC CÔNG NGHỆ THÔNG TIN</w:t>
      </w:r>
    </w:p>
    <w:p w14:paraId="0ED5AD38" w14:textId="366302E1" w:rsidR="00A77CA7" w:rsidRPr="00BB7F91" w:rsidRDefault="00A77CA7" w:rsidP="00A77CA7">
      <w:pPr>
        <w:jc w:val="center"/>
        <w:rPr>
          <w:rFonts w:cs="Times New Roman"/>
          <w:sz w:val="28"/>
          <w:szCs w:val="28"/>
        </w:rPr>
      </w:pPr>
    </w:p>
    <w:p w14:paraId="08D01BE0" w14:textId="3FC27283" w:rsidR="00A77CA7" w:rsidRPr="00BB7F91" w:rsidRDefault="00D738EE" w:rsidP="00D738EE">
      <w:pPr>
        <w:jc w:val="center"/>
        <w:rPr>
          <w:rFonts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8585F67" wp14:editId="3150BAA7">
            <wp:extent cx="1325880" cy="1097280"/>
            <wp:effectExtent l="0" t="0" r="7620" b="7620"/>
            <wp:docPr id="38" name="Picture 3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38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5880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0871B" w14:textId="33EBBDC6" w:rsidR="00A77CA7" w:rsidRPr="00BB7F91" w:rsidRDefault="00A77CA7" w:rsidP="00A77CA7">
      <w:pPr>
        <w:jc w:val="center"/>
        <w:rPr>
          <w:rFonts w:cs="Times New Roman"/>
          <w:sz w:val="28"/>
          <w:szCs w:val="28"/>
        </w:rPr>
      </w:pPr>
    </w:p>
    <w:p w14:paraId="75DC19C9" w14:textId="17D63174" w:rsidR="00A77CA7" w:rsidRPr="00BB7F91" w:rsidRDefault="00A77CA7" w:rsidP="00A77CA7">
      <w:pPr>
        <w:jc w:val="center"/>
        <w:rPr>
          <w:rFonts w:cs="Times New Roman"/>
          <w:sz w:val="28"/>
          <w:szCs w:val="28"/>
        </w:rPr>
      </w:pPr>
    </w:p>
    <w:p w14:paraId="07E12D04" w14:textId="4D682105" w:rsidR="00A77CA7" w:rsidRPr="00BB7F91" w:rsidRDefault="00A77CA7" w:rsidP="00A77CA7">
      <w:pPr>
        <w:jc w:val="center"/>
        <w:rPr>
          <w:rFonts w:cs="Times New Roman"/>
          <w:b/>
          <w:bCs/>
          <w:sz w:val="28"/>
          <w:szCs w:val="28"/>
        </w:rPr>
      </w:pPr>
      <w:r w:rsidRPr="00BB7F91">
        <w:rPr>
          <w:rFonts w:cs="Times New Roman"/>
          <w:b/>
          <w:bCs/>
          <w:sz w:val="28"/>
          <w:szCs w:val="28"/>
        </w:rPr>
        <w:t xml:space="preserve">ĐỒ ÁN MÔN HỌC </w:t>
      </w:r>
      <w:r w:rsidR="00A55779">
        <w:rPr>
          <w:rFonts w:cs="Times New Roman"/>
          <w:b/>
          <w:bCs/>
          <w:sz w:val="28"/>
          <w:szCs w:val="28"/>
        </w:rPr>
        <w:t>CHUYÊN ĐỀ J2EE</w:t>
      </w:r>
    </w:p>
    <w:p w14:paraId="6946EDA6" w14:textId="5E910C67" w:rsidR="00A77CA7" w:rsidRPr="00412101" w:rsidRDefault="00A77CA7" w:rsidP="00A77CA7">
      <w:pPr>
        <w:jc w:val="center"/>
        <w:rPr>
          <w:rFonts w:cs="Times New Roman"/>
          <w:b/>
          <w:bCs/>
          <w:sz w:val="44"/>
          <w:szCs w:val="44"/>
        </w:rPr>
      </w:pPr>
      <w:r w:rsidRPr="00BB7F91">
        <w:rPr>
          <w:rFonts w:cs="Times New Roman"/>
          <w:b/>
          <w:bCs/>
          <w:sz w:val="32"/>
          <w:szCs w:val="32"/>
        </w:rPr>
        <w:t xml:space="preserve"> </w:t>
      </w:r>
      <w:r w:rsidR="007F39F6" w:rsidRPr="00412101">
        <w:rPr>
          <w:rFonts w:cs="Times New Roman"/>
          <w:b/>
          <w:bCs/>
          <w:sz w:val="44"/>
          <w:szCs w:val="44"/>
        </w:rPr>
        <w:t xml:space="preserve">WEBSITE </w:t>
      </w:r>
      <w:r w:rsidRPr="00412101">
        <w:rPr>
          <w:rFonts w:cs="Times New Roman"/>
          <w:b/>
          <w:bCs/>
          <w:sz w:val="44"/>
          <w:szCs w:val="44"/>
        </w:rPr>
        <w:t>QUẢN LÝ NHÀ TRỌ</w:t>
      </w:r>
    </w:p>
    <w:p w14:paraId="7E1BE44D" w14:textId="0F124B99" w:rsidR="00A77CA7" w:rsidRPr="00BB7F91" w:rsidRDefault="00A77CA7" w:rsidP="00A77CA7">
      <w:pPr>
        <w:jc w:val="center"/>
        <w:rPr>
          <w:rFonts w:cs="Times New Roman"/>
          <w:b/>
          <w:bCs/>
          <w:sz w:val="32"/>
          <w:szCs w:val="32"/>
        </w:rPr>
      </w:pPr>
    </w:p>
    <w:p w14:paraId="4BEAD62B" w14:textId="0B270232" w:rsidR="00A77CA7" w:rsidRPr="00BB7F91" w:rsidRDefault="00A77CA7" w:rsidP="00A77CA7">
      <w:pPr>
        <w:jc w:val="center"/>
        <w:rPr>
          <w:rFonts w:cs="Times New Roman"/>
          <w:b/>
          <w:bCs/>
          <w:sz w:val="28"/>
          <w:szCs w:val="28"/>
        </w:rPr>
      </w:pPr>
    </w:p>
    <w:p w14:paraId="728BF215" w14:textId="7DD2F920" w:rsidR="00A77CA7" w:rsidRPr="00BB7F91" w:rsidRDefault="00A77CA7" w:rsidP="00A77CA7">
      <w:pPr>
        <w:jc w:val="center"/>
        <w:rPr>
          <w:rFonts w:cs="Times New Roman"/>
          <w:b/>
          <w:bCs/>
          <w:sz w:val="28"/>
          <w:szCs w:val="28"/>
        </w:rPr>
      </w:pPr>
    </w:p>
    <w:p w14:paraId="4E404238" w14:textId="77777777" w:rsidR="00412101" w:rsidRDefault="00412101" w:rsidP="00412101">
      <w:pPr>
        <w:rPr>
          <w:rFonts w:cs="Times New Roman"/>
          <w:b/>
          <w:bCs/>
          <w:sz w:val="26"/>
          <w:szCs w:val="26"/>
        </w:rPr>
      </w:pPr>
    </w:p>
    <w:p w14:paraId="3A4F5C2D" w14:textId="77777777" w:rsidR="00412101" w:rsidRDefault="00412101" w:rsidP="00412101">
      <w:pPr>
        <w:rPr>
          <w:rFonts w:cs="Times New Roman"/>
          <w:b/>
          <w:bCs/>
          <w:sz w:val="26"/>
          <w:szCs w:val="26"/>
        </w:rPr>
      </w:pPr>
    </w:p>
    <w:p w14:paraId="5A90930B" w14:textId="77777777" w:rsidR="00412101" w:rsidRDefault="00412101" w:rsidP="00412101">
      <w:pPr>
        <w:ind w:left="1440"/>
        <w:rPr>
          <w:rFonts w:cs="Times New Roman"/>
          <w:b/>
          <w:bCs/>
          <w:sz w:val="26"/>
          <w:szCs w:val="26"/>
        </w:rPr>
      </w:pPr>
    </w:p>
    <w:p w14:paraId="4250E2AE" w14:textId="118FF401" w:rsidR="00412101" w:rsidRPr="00412101" w:rsidRDefault="00412101" w:rsidP="00412101">
      <w:pPr>
        <w:ind w:left="1440"/>
        <w:rPr>
          <w:rFonts w:cs="Times New Roman"/>
          <w:b/>
          <w:bCs/>
          <w:sz w:val="26"/>
          <w:szCs w:val="26"/>
        </w:rPr>
      </w:pPr>
      <w:r>
        <w:rPr>
          <w:rFonts w:cs="Times New Roman"/>
          <w:b/>
          <w:sz w:val="28"/>
          <w:szCs w:val="28"/>
        </w:rPr>
        <w:t>Giảng viên hướng dẫn: Ths.</w:t>
      </w:r>
      <w:r w:rsidRPr="00412101">
        <w:rPr>
          <w:rFonts w:cs="Times New Roman"/>
          <w:b/>
          <w:bCs/>
          <w:sz w:val="26"/>
          <w:szCs w:val="26"/>
        </w:rPr>
        <w:t xml:space="preserve"> </w:t>
      </w:r>
      <w:r>
        <w:rPr>
          <w:rFonts w:cs="Times New Roman"/>
          <w:b/>
          <w:bCs/>
          <w:sz w:val="26"/>
          <w:szCs w:val="26"/>
        </w:rPr>
        <w:t>Huỳnh Ngọc Tín</w:t>
      </w:r>
    </w:p>
    <w:p w14:paraId="3414F3DF" w14:textId="2ED72DB2" w:rsidR="00412101" w:rsidRDefault="00412101" w:rsidP="00412101">
      <w:pPr>
        <w:ind w:left="1440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 xml:space="preserve">Lớp: </w:t>
      </w:r>
      <w:r>
        <w:rPr>
          <w:rFonts w:cs="Times New Roman"/>
          <w:b/>
          <w:sz w:val="28"/>
          <w:szCs w:val="28"/>
        </w:rPr>
        <w:tab/>
      </w:r>
      <w:r>
        <w:rPr>
          <w:rFonts w:cs="Times New Roman"/>
          <w:b/>
          <w:sz w:val="28"/>
          <w:szCs w:val="28"/>
        </w:rPr>
        <w:tab/>
      </w:r>
      <w:r>
        <w:rPr>
          <w:rFonts w:cs="Times New Roman"/>
          <w:b/>
          <w:sz w:val="28"/>
          <w:szCs w:val="28"/>
        </w:rPr>
        <w:tab/>
        <w:t xml:space="preserve">  </w:t>
      </w:r>
      <w:r>
        <w:rPr>
          <w:rFonts w:cs="Times New Roman"/>
          <w:b/>
          <w:sz w:val="28"/>
          <w:szCs w:val="28"/>
        </w:rPr>
        <w:tab/>
      </w:r>
      <w:r>
        <w:rPr>
          <w:rFonts w:cs="Times New Roman"/>
          <w:b/>
          <w:bCs/>
          <w:sz w:val="28"/>
          <w:szCs w:val="28"/>
        </w:rPr>
        <w:t>SE</w:t>
      </w:r>
      <w:r>
        <w:rPr>
          <w:rFonts w:cs="Times New Roman"/>
          <w:b/>
          <w:bCs/>
          <w:sz w:val="28"/>
          <w:szCs w:val="28"/>
        </w:rPr>
        <w:t>325</w:t>
      </w:r>
      <w:r>
        <w:rPr>
          <w:rFonts w:cs="Times New Roman"/>
          <w:b/>
          <w:bCs/>
          <w:sz w:val="28"/>
          <w:szCs w:val="28"/>
        </w:rPr>
        <w:t>.K21.PMCL</w:t>
      </w:r>
    </w:p>
    <w:p w14:paraId="42039F6C" w14:textId="2007D2D2" w:rsidR="00412101" w:rsidRDefault="00412101" w:rsidP="00412101">
      <w:pPr>
        <w:ind w:left="1440"/>
        <w:rPr>
          <w:rFonts w:cs="Times New Roman"/>
          <w:sz w:val="26"/>
          <w:szCs w:val="26"/>
        </w:rPr>
      </w:pPr>
      <w:r>
        <w:rPr>
          <w:rFonts w:cs="Times New Roman"/>
          <w:b/>
          <w:sz w:val="28"/>
          <w:szCs w:val="28"/>
        </w:rPr>
        <w:t xml:space="preserve">Nhóm thực hiện:           </w:t>
      </w:r>
      <w:r>
        <w:rPr>
          <w:rFonts w:cs="Times New Roman"/>
          <w:b/>
          <w:sz w:val="28"/>
          <w:szCs w:val="28"/>
        </w:rPr>
        <w:tab/>
      </w:r>
      <w:r w:rsidRPr="00BB7F91">
        <w:rPr>
          <w:rFonts w:cs="Times New Roman"/>
          <w:sz w:val="26"/>
          <w:szCs w:val="26"/>
        </w:rPr>
        <w:t>Hà Đăng Tú – 16521562</w:t>
      </w:r>
    </w:p>
    <w:p w14:paraId="32C03AF0" w14:textId="1F4C025E" w:rsidR="00412101" w:rsidRDefault="00412101" w:rsidP="00412101">
      <w:pPr>
        <w:ind w:left="3600" w:firstLine="720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Nguyễn Thị Tuyết Nhung</w:t>
      </w:r>
      <w:r w:rsidRPr="00BB7F91">
        <w:rPr>
          <w:rFonts w:cs="Times New Roman"/>
          <w:sz w:val="26"/>
          <w:szCs w:val="26"/>
        </w:rPr>
        <w:t xml:space="preserve"> – </w:t>
      </w:r>
      <w:r>
        <w:rPr>
          <w:rFonts w:cs="Times New Roman"/>
          <w:sz w:val="26"/>
          <w:szCs w:val="26"/>
        </w:rPr>
        <w:t>16520899</w:t>
      </w:r>
    </w:p>
    <w:p w14:paraId="22DC7081" w14:textId="13A1D5B2" w:rsidR="00412101" w:rsidRDefault="00412101" w:rsidP="00412101">
      <w:pPr>
        <w:ind w:left="1080" w:firstLine="360"/>
        <w:rPr>
          <w:rFonts w:cs="Times New Roman"/>
          <w:b/>
          <w:sz w:val="28"/>
          <w:szCs w:val="28"/>
        </w:rPr>
      </w:pPr>
    </w:p>
    <w:p w14:paraId="464348CC" w14:textId="7DD4CB11" w:rsidR="00A77CA7" w:rsidRPr="00BB7F91" w:rsidRDefault="00412101" w:rsidP="00412101">
      <w:pPr>
        <w:jc w:val="center"/>
        <w:rPr>
          <w:rFonts w:cs="Times New Roman"/>
          <w:sz w:val="26"/>
          <w:szCs w:val="26"/>
        </w:rPr>
      </w:pPr>
      <w:r>
        <w:rPr>
          <w:rFonts w:cs="Times New Roman"/>
          <w:b/>
          <w:sz w:val="28"/>
          <w:szCs w:val="28"/>
        </w:rPr>
        <w:tab/>
      </w:r>
      <w:r>
        <w:rPr>
          <w:rFonts w:cs="Times New Roman"/>
          <w:b/>
          <w:sz w:val="28"/>
          <w:szCs w:val="28"/>
        </w:rPr>
        <w:tab/>
      </w:r>
      <w:r>
        <w:rPr>
          <w:rFonts w:cs="Times New Roman"/>
          <w:b/>
          <w:sz w:val="28"/>
          <w:szCs w:val="28"/>
        </w:rPr>
        <w:tab/>
      </w:r>
      <w:r>
        <w:rPr>
          <w:rFonts w:cs="Times New Roman"/>
          <w:b/>
          <w:sz w:val="28"/>
          <w:szCs w:val="28"/>
        </w:rPr>
        <w:tab/>
      </w:r>
    </w:p>
    <w:p w14:paraId="0E72F10B" w14:textId="6A95FCCC" w:rsidR="00A77CA7" w:rsidRPr="00BB7F91" w:rsidRDefault="00A77CA7" w:rsidP="00A77CA7">
      <w:pPr>
        <w:jc w:val="center"/>
        <w:rPr>
          <w:rFonts w:cs="Times New Roman"/>
          <w:sz w:val="26"/>
          <w:szCs w:val="26"/>
        </w:rPr>
      </w:pPr>
    </w:p>
    <w:p w14:paraId="4661214F" w14:textId="6A61A1A1" w:rsidR="00A77CA7" w:rsidRPr="00BB7F91" w:rsidRDefault="00A77CA7" w:rsidP="00412101">
      <w:pPr>
        <w:jc w:val="center"/>
        <w:rPr>
          <w:rFonts w:cs="Times New Roman"/>
          <w:b/>
          <w:bCs/>
          <w:sz w:val="26"/>
          <w:szCs w:val="26"/>
        </w:rPr>
      </w:pPr>
      <w:r w:rsidRPr="00BB7F91">
        <w:rPr>
          <w:rFonts w:cs="Times New Roman"/>
          <w:b/>
          <w:bCs/>
          <w:sz w:val="26"/>
          <w:szCs w:val="26"/>
        </w:rPr>
        <w:t xml:space="preserve">TPHCM, ngày </w:t>
      </w:r>
      <w:r w:rsidR="0023582B">
        <w:rPr>
          <w:rFonts w:cs="Times New Roman"/>
          <w:b/>
          <w:bCs/>
          <w:sz w:val="26"/>
          <w:szCs w:val="26"/>
        </w:rPr>
        <w:t>20</w:t>
      </w:r>
      <w:r w:rsidRPr="00BB7F91">
        <w:rPr>
          <w:rFonts w:cs="Times New Roman"/>
          <w:b/>
          <w:bCs/>
          <w:sz w:val="26"/>
          <w:szCs w:val="26"/>
        </w:rPr>
        <w:t xml:space="preserve"> tháng </w:t>
      </w:r>
      <w:r w:rsidR="0023582B">
        <w:rPr>
          <w:rFonts w:cs="Times New Roman"/>
          <w:b/>
          <w:bCs/>
          <w:sz w:val="26"/>
          <w:szCs w:val="26"/>
        </w:rPr>
        <w:t>6</w:t>
      </w:r>
      <w:r w:rsidRPr="00BB7F91">
        <w:rPr>
          <w:rFonts w:cs="Times New Roman"/>
          <w:b/>
          <w:bCs/>
          <w:sz w:val="26"/>
          <w:szCs w:val="26"/>
        </w:rPr>
        <w:t xml:space="preserve"> năm 2020</w:t>
      </w:r>
    </w:p>
    <w:p w14:paraId="3F184E3D" w14:textId="13D31BEE" w:rsidR="00A77CA7" w:rsidRPr="00BB7F91" w:rsidRDefault="00A77CA7" w:rsidP="00A77CA7">
      <w:pPr>
        <w:rPr>
          <w:rFonts w:cs="Times New Roman"/>
          <w:b/>
          <w:bCs/>
          <w:sz w:val="26"/>
          <w:szCs w:val="26"/>
        </w:rPr>
      </w:pPr>
      <w:r w:rsidRPr="00BB7F91">
        <w:rPr>
          <w:rFonts w:cs="Times New Roman"/>
          <w:b/>
          <w:bCs/>
          <w:sz w:val="26"/>
          <w:szCs w:val="26"/>
        </w:rPr>
        <w:lastRenderedPageBreak/>
        <w:t>Tên đề tài:</w:t>
      </w:r>
    </w:p>
    <w:p w14:paraId="24E3478A" w14:textId="7BC947D1" w:rsidR="00A77CA7" w:rsidRPr="00BB7F91" w:rsidRDefault="0023582B" w:rsidP="00A77CA7">
      <w:pPr>
        <w:rPr>
          <w:rFonts w:cs="Times New Roman"/>
          <w:b/>
          <w:bCs/>
          <w:sz w:val="32"/>
          <w:szCs w:val="32"/>
        </w:rPr>
      </w:pPr>
      <w:r>
        <w:rPr>
          <w:rFonts w:cs="Times New Roman"/>
          <w:b/>
          <w:bCs/>
          <w:sz w:val="32"/>
          <w:szCs w:val="32"/>
        </w:rPr>
        <w:t>Website</w:t>
      </w:r>
      <w:r w:rsidR="00A77CA7" w:rsidRPr="00BB7F91">
        <w:rPr>
          <w:rFonts w:cs="Times New Roman"/>
          <w:b/>
          <w:bCs/>
          <w:sz w:val="32"/>
          <w:szCs w:val="32"/>
        </w:rPr>
        <w:t xml:space="preserve"> quản lý nhà trọ</w:t>
      </w:r>
    </w:p>
    <w:p w14:paraId="7DE559A6" w14:textId="6726E732" w:rsidR="00A77CA7" w:rsidRPr="00BB7F91" w:rsidRDefault="00A77CA7" w:rsidP="00A77CA7">
      <w:pPr>
        <w:rPr>
          <w:rFonts w:cs="Times New Roman"/>
          <w:b/>
          <w:bCs/>
          <w:sz w:val="26"/>
          <w:szCs w:val="26"/>
        </w:rPr>
      </w:pPr>
      <w:r w:rsidRPr="00BB7F91">
        <w:rPr>
          <w:rFonts w:cs="Times New Roman"/>
          <w:b/>
          <w:bCs/>
          <w:sz w:val="26"/>
          <w:szCs w:val="26"/>
        </w:rPr>
        <w:t>Môi trường phát triển dự kiến:</w:t>
      </w:r>
    </w:p>
    <w:p w14:paraId="5A805D4D" w14:textId="0F961231" w:rsidR="00A77CA7" w:rsidRPr="00BB7F91" w:rsidRDefault="00A55779" w:rsidP="00A77CA7">
      <w:pPr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Java EE core</w:t>
      </w:r>
    </w:p>
    <w:p w14:paraId="1E592367" w14:textId="344A04A6" w:rsidR="00A77CA7" w:rsidRPr="00BB7F91" w:rsidRDefault="00A77CA7" w:rsidP="00A77CA7">
      <w:pPr>
        <w:rPr>
          <w:rFonts w:cs="Times New Roman"/>
          <w:sz w:val="26"/>
          <w:szCs w:val="26"/>
        </w:rPr>
      </w:pPr>
      <w:r w:rsidRPr="00BB7F91">
        <w:rPr>
          <w:rFonts w:cs="Times New Roman"/>
          <w:b/>
          <w:bCs/>
          <w:sz w:val="26"/>
          <w:szCs w:val="26"/>
        </w:rPr>
        <w:t>Thông tin nhó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88"/>
        <w:gridCol w:w="1479"/>
        <w:gridCol w:w="2319"/>
        <w:gridCol w:w="1831"/>
        <w:gridCol w:w="2933"/>
      </w:tblGrid>
      <w:tr w:rsidR="00A77CA7" w:rsidRPr="00BB7F91" w14:paraId="66166867" w14:textId="77777777" w:rsidTr="00A55779">
        <w:tc>
          <w:tcPr>
            <w:tcW w:w="788" w:type="dxa"/>
            <w:vAlign w:val="center"/>
          </w:tcPr>
          <w:p w14:paraId="409399EE" w14:textId="1CC34E72" w:rsidR="00A77CA7" w:rsidRPr="00BB7F91" w:rsidRDefault="00A77CA7" w:rsidP="00A77CA7">
            <w:pPr>
              <w:jc w:val="center"/>
              <w:rPr>
                <w:rFonts w:cs="Times New Roman"/>
                <w:b/>
                <w:bCs/>
                <w:sz w:val="26"/>
                <w:szCs w:val="26"/>
              </w:rPr>
            </w:pPr>
            <w:r w:rsidRPr="00BB7F91">
              <w:rPr>
                <w:rFonts w:cs="Times New Roman"/>
                <w:b/>
                <w:bCs/>
                <w:sz w:val="26"/>
                <w:szCs w:val="26"/>
              </w:rPr>
              <w:t>STT</w:t>
            </w:r>
          </w:p>
        </w:tc>
        <w:tc>
          <w:tcPr>
            <w:tcW w:w="1479" w:type="dxa"/>
            <w:vAlign w:val="center"/>
          </w:tcPr>
          <w:p w14:paraId="798527E8" w14:textId="6F9B80A6" w:rsidR="00A77CA7" w:rsidRPr="00BB7F91" w:rsidRDefault="00A77CA7" w:rsidP="00A77CA7">
            <w:pPr>
              <w:jc w:val="center"/>
              <w:rPr>
                <w:rFonts w:cs="Times New Roman"/>
                <w:b/>
                <w:bCs/>
                <w:sz w:val="26"/>
                <w:szCs w:val="26"/>
              </w:rPr>
            </w:pPr>
            <w:r w:rsidRPr="00BB7F91">
              <w:rPr>
                <w:rFonts w:cs="Times New Roman"/>
                <w:b/>
                <w:bCs/>
                <w:sz w:val="26"/>
                <w:szCs w:val="26"/>
              </w:rPr>
              <w:t>MSSV</w:t>
            </w:r>
          </w:p>
        </w:tc>
        <w:tc>
          <w:tcPr>
            <w:tcW w:w="2319" w:type="dxa"/>
            <w:vAlign w:val="center"/>
          </w:tcPr>
          <w:p w14:paraId="0458F76E" w14:textId="229C2162" w:rsidR="00A77CA7" w:rsidRPr="00BB7F91" w:rsidRDefault="00A77CA7" w:rsidP="00A77CA7">
            <w:pPr>
              <w:jc w:val="center"/>
              <w:rPr>
                <w:rFonts w:cs="Times New Roman"/>
                <w:b/>
                <w:bCs/>
                <w:sz w:val="26"/>
                <w:szCs w:val="26"/>
              </w:rPr>
            </w:pPr>
            <w:r w:rsidRPr="00BB7F91">
              <w:rPr>
                <w:rFonts w:cs="Times New Roman"/>
                <w:b/>
                <w:bCs/>
                <w:sz w:val="26"/>
                <w:szCs w:val="26"/>
              </w:rPr>
              <w:t>Họ và tên</w:t>
            </w:r>
          </w:p>
        </w:tc>
        <w:tc>
          <w:tcPr>
            <w:tcW w:w="1831" w:type="dxa"/>
            <w:vAlign w:val="center"/>
          </w:tcPr>
          <w:p w14:paraId="6418EC15" w14:textId="6CD988B9" w:rsidR="00A77CA7" w:rsidRPr="00BB7F91" w:rsidRDefault="00A77CA7" w:rsidP="00A77CA7">
            <w:pPr>
              <w:jc w:val="center"/>
              <w:rPr>
                <w:rFonts w:cs="Times New Roman"/>
                <w:b/>
                <w:bCs/>
                <w:sz w:val="26"/>
                <w:szCs w:val="26"/>
              </w:rPr>
            </w:pPr>
            <w:r w:rsidRPr="00BB7F91">
              <w:rPr>
                <w:rFonts w:cs="Times New Roman"/>
                <w:b/>
                <w:bCs/>
                <w:sz w:val="26"/>
                <w:szCs w:val="26"/>
              </w:rPr>
              <w:t>Điện thoại</w:t>
            </w:r>
          </w:p>
        </w:tc>
        <w:tc>
          <w:tcPr>
            <w:tcW w:w="2933" w:type="dxa"/>
            <w:vAlign w:val="center"/>
          </w:tcPr>
          <w:p w14:paraId="2B25D984" w14:textId="103974C6" w:rsidR="00A77CA7" w:rsidRPr="00BB7F91" w:rsidRDefault="00A77CA7" w:rsidP="00A77CA7">
            <w:pPr>
              <w:jc w:val="center"/>
              <w:rPr>
                <w:rFonts w:cs="Times New Roman"/>
                <w:b/>
                <w:bCs/>
                <w:sz w:val="26"/>
                <w:szCs w:val="26"/>
              </w:rPr>
            </w:pPr>
            <w:r w:rsidRPr="00BB7F91">
              <w:rPr>
                <w:rFonts w:cs="Times New Roman"/>
                <w:b/>
                <w:bCs/>
                <w:sz w:val="26"/>
                <w:szCs w:val="26"/>
              </w:rPr>
              <w:t>Email</w:t>
            </w:r>
          </w:p>
        </w:tc>
      </w:tr>
      <w:tr w:rsidR="00BB7F91" w:rsidRPr="00BB7F91" w14:paraId="782EE7A8" w14:textId="77777777" w:rsidTr="00A55779">
        <w:tc>
          <w:tcPr>
            <w:tcW w:w="788" w:type="dxa"/>
            <w:vAlign w:val="center"/>
          </w:tcPr>
          <w:p w14:paraId="50D6E86C" w14:textId="3A7A1EAE" w:rsidR="00A77CA7" w:rsidRPr="00BB7F91" w:rsidRDefault="00A77CA7" w:rsidP="00A77CA7">
            <w:pPr>
              <w:jc w:val="center"/>
              <w:rPr>
                <w:rFonts w:cs="Times New Roman"/>
                <w:b/>
                <w:bCs/>
                <w:sz w:val="26"/>
                <w:szCs w:val="26"/>
              </w:rPr>
            </w:pPr>
            <w:r w:rsidRPr="00BB7F91">
              <w:rPr>
                <w:rFonts w:cs="Times New Roman"/>
                <w:b/>
                <w:bCs/>
                <w:sz w:val="26"/>
                <w:szCs w:val="26"/>
              </w:rPr>
              <w:t>1</w:t>
            </w:r>
          </w:p>
        </w:tc>
        <w:tc>
          <w:tcPr>
            <w:tcW w:w="1479" w:type="dxa"/>
            <w:vAlign w:val="center"/>
          </w:tcPr>
          <w:p w14:paraId="5F9F65FA" w14:textId="4D0FD179" w:rsidR="00A77CA7" w:rsidRPr="00BB7F91" w:rsidRDefault="00A77CA7" w:rsidP="00A77CA7">
            <w:pPr>
              <w:jc w:val="center"/>
              <w:rPr>
                <w:rFonts w:cs="Times New Roman"/>
                <w:sz w:val="26"/>
                <w:szCs w:val="26"/>
              </w:rPr>
            </w:pPr>
            <w:r w:rsidRPr="00BB7F91">
              <w:rPr>
                <w:rFonts w:cs="Times New Roman"/>
                <w:sz w:val="26"/>
                <w:szCs w:val="26"/>
              </w:rPr>
              <w:t>16521562</w:t>
            </w:r>
          </w:p>
        </w:tc>
        <w:tc>
          <w:tcPr>
            <w:tcW w:w="2319" w:type="dxa"/>
            <w:vAlign w:val="center"/>
          </w:tcPr>
          <w:p w14:paraId="0118137F" w14:textId="50081702" w:rsidR="00A77CA7" w:rsidRPr="00BB7F91" w:rsidRDefault="00A77CA7" w:rsidP="00A77CA7">
            <w:pPr>
              <w:jc w:val="center"/>
              <w:rPr>
                <w:rFonts w:cs="Times New Roman"/>
                <w:sz w:val="26"/>
                <w:szCs w:val="26"/>
              </w:rPr>
            </w:pPr>
            <w:r w:rsidRPr="00BB7F91">
              <w:rPr>
                <w:rFonts w:cs="Times New Roman"/>
                <w:sz w:val="26"/>
                <w:szCs w:val="26"/>
              </w:rPr>
              <w:t>Hà Đăng Tú</w:t>
            </w:r>
          </w:p>
        </w:tc>
        <w:tc>
          <w:tcPr>
            <w:tcW w:w="1831" w:type="dxa"/>
            <w:vAlign w:val="center"/>
          </w:tcPr>
          <w:p w14:paraId="13B0A34A" w14:textId="77777777" w:rsidR="00A77CA7" w:rsidRPr="00BB7F91" w:rsidRDefault="00A77CA7" w:rsidP="00A77CA7">
            <w:pPr>
              <w:jc w:val="center"/>
              <w:rPr>
                <w:rFonts w:cs="Times New Roman"/>
                <w:sz w:val="26"/>
                <w:szCs w:val="26"/>
              </w:rPr>
            </w:pPr>
          </w:p>
        </w:tc>
        <w:tc>
          <w:tcPr>
            <w:tcW w:w="2933" w:type="dxa"/>
            <w:vAlign w:val="center"/>
          </w:tcPr>
          <w:p w14:paraId="7A75118A" w14:textId="0EB9F142" w:rsidR="00A77CA7" w:rsidRPr="00BB7F91" w:rsidRDefault="00A77CA7" w:rsidP="00A77CA7">
            <w:pPr>
              <w:jc w:val="center"/>
              <w:rPr>
                <w:rFonts w:cs="Times New Roman"/>
                <w:sz w:val="26"/>
                <w:szCs w:val="26"/>
              </w:rPr>
            </w:pPr>
            <w:r w:rsidRPr="00BB7F91">
              <w:rPr>
                <w:rFonts w:cs="Times New Roman"/>
                <w:sz w:val="26"/>
                <w:szCs w:val="26"/>
              </w:rPr>
              <w:t>16521562@gm.uit.edu.vn</w:t>
            </w:r>
          </w:p>
        </w:tc>
      </w:tr>
      <w:tr w:rsidR="00BB7F91" w:rsidRPr="00BB7F91" w14:paraId="56813F05" w14:textId="77777777" w:rsidTr="00A55779">
        <w:tc>
          <w:tcPr>
            <w:tcW w:w="788" w:type="dxa"/>
            <w:vAlign w:val="center"/>
          </w:tcPr>
          <w:p w14:paraId="372D5317" w14:textId="79F7BC6B" w:rsidR="00A77CA7" w:rsidRPr="00BB7F91" w:rsidRDefault="00A77CA7" w:rsidP="00A77CA7">
            <w:pPr>
              <w:jc w:val="center"/>
              <w:rPr>
                <w:rFonts w:cs="Times New Roman"/>
                <w:b/>
                <w:bCs/>
                <w:sz w:val="26"/>
                <w:szCs w:val="26"/>
              </w:rPr>
            </w:pPr>
            <w:r w:rsidRPr="00BB7F91">
              <w:rPr>
                <w:rFonts w:cs="Times New Roman"/>
                <w:b/>
                <w:bCs/>
                <w:sz w:val="26"/>
                <w:szCs w:val="26"/>
              </w:rPr>
              <w:t>2</w:t>
            </w:r>
          </w:p>
        </w:tc>
        <w:tc>
          <w:tcPr>
            <w:tcW w:w="1479" w:type="dxa"/>
            <w:vAlign w:val="center"/>
          </w:tcPr>
          <w:p w14:paraId="60D96615" w14:textId="31223037" w:rsidR="00A77CA7" w:rsidRPr="00BB7F91" w:rsidRDefault="00A77CA7" w:rsidP="00A77CA7">
            <w:pPr>
              <w:jc w:val="center"/>
              <w:rPr>
                <w:rFonts w:cs="Times New Roman"/>
                <w:sz w:val="26"/>
                <w:szCs w:val="26"/>
              </w:rPr>
            </w:pPr>
            <w:r w:rsidRPr="00BB7F91">
              <w:rPr>
                <w:rFonts w:cs="Times New Roman"/>
                <w:sz w:val="26"/>
                <w:szCs w:val="26"/>
              </w:rPr>
              <w:t>1652</w:t>
            </w:r>
            <w:r w:rsidR="00A55779">
              <w:rPr>
                <w:rFonts w:cs="Times New Roman"/>
                <w:sz w:val="26"/>
                <w:szCs w:val="26"/>
              </w:rPr>
              <w:t>0899</w:t>
            </w:r>
          </w:p>
        </w:tc>
        <w:tc>
          <w:tcPr>
            <w:tcW w:w="2319" w:type="dxa"/>
            <w:vAlign w:val="center"/>
          </w:tcPr>
          <w:p w14:paraId="0F2E0D79" w14:textId="7C78F6FE" w:rsidR="00A77CA7" w:rsidRPr="00BB7F91" w:rsidRDefault="00A77CA7" w:rsidP="00A77CA7">
            <w:pPr>
              <w:jc w:val="center"/>
              <w:rPr>
                <w:rFonts w:cs="Times New Roman"/>
                <w:sz w:val="26"/>
                <w:szCs w:val="26"/>
              </w:rPr>
            </w:pPr>
            <w:r w:rsidRPr="00BB7F91">
              <w:rPr>
                <w:rFonts w:cs="Times New Roman"/>
                <w:sz w:val="26"/>
                <w:szCs w:val="26"/>
              </w:rPr>
              <w:t xml:space="preserve">Nguyễn </w:t>
            </w:r>
            <w:r w:rsidR="00A55779">
              <w:rPr>
                <w:rFonts w:cs="Times New Roman"/>
                <w:sz w:val="26"/>
                <w:szCs w:val="26"/>
              </w:rPr>
              <w:t>Thị Tuyết Nhung</w:t>
            </w:r>
          </w:p>
        </w:tc>
        <w:tc>
          <w:tcPr>
            <w:tcW w:w="1831" w:type="dxa"/>
            <w:vAlign w:val="center"/>
          </w:tcPr>
          <w:p w14:paraId="74C78643" w14:textId="77777777" w:rsidR="00A77CA7" w:rsidRPr="00BB7F91" w:rsidRDefault="00A77CA7" w:rsidP="00A77CA7">
            <w:pPr>
              <w:jc w:val="center"/>
              <w:rPr>
                <w:rFonts w:cs="Times New Roman"/>
                <w:sz w:val="26"/>
                <w:szCs w:val="26"/>
              </w:rPr>
            </w:pPr>
          </w:p>
        </w:tc>
        <w:tc>
          <w:tcPr>
            <w:tcW w:w="2933" w:type="dxa"/>
            <w:vAlign w:val="center"/>
          </w:tcPr>
          <w:p w14:paraId="2576B818" w14:textId="3EDC72C2" w:rsidR="00A77CA7" w:rsidRPr="00BB7F91" w:rsidRDefault="00A77CA7" w:rsidP="00A77CA7">
            <w:pPr>
              <w:jc w:val="center"/>
              <w:rPr>
                <w:rFonts w:cs="Times New Roman"/>
                <w:sz w:val="26"/>
                <w:szCs w:val="26"/>
              </w:rPr>
            </w:pPr>
            <w:r w:rsidRPr="00BB7F91">
              <w:rPr>
                <w:rFonts w:cs="Times New Roman"/>
                <w:sz w:val="26"/>
                <w:szCs w:val="26"/>
              </w:rPr>
              <w:t>1652</w:t>
            </w:r>
            <w:r w:rsidR="00A55779">
              <w:rPr>
                <w:rFonts w:cs="Times New Roman"/>
                <w:sz w:val="26"/>
                <w:szCs w:val="26"/>
              </w:rPr>
              <w:t>0899</w:t>
            </w:r>
            <w:r w:rsidRPr="00BB7F91">
              <w:rPr>
                <w:rFonts w:cs="Times New Roman"/>
                <w:sz w:val="26"/>
                <w:szCs w:val="26"/>
              </w:rPr>
              <w:t>@gm.uit.edu.vn</w:t>
            </w:r>
          </w:p>
        </w:tc>
      </w:tr>
    </w:tbl>
    <w:p w14:paraId="0C7ECC50" w14:textId="77777777" w:rsidR="00255373" w:rsidRDefault="00255373">
      <w:pPr>
        <w:rPr>
          <w:rFonts w:cs="Times New Roman"/>
          <w:sz w:val="26"/>
          <w:szCs w:val="26"/>
        </w:rPr>
      </w:pPr>
    </w:p>
    <w:p w14:paraId="2FA89ACA" w14:textId="77777777" w:rsidR="00297826" w:rsidRDefault="00297826">
      <w:pPr>
        <w:rPr>
          <w:rFonts w:cs="Times New Roman"/>
          <w:sz w:val="26"/>
          <w:szCs w:val="26"/>
        </w:rPr>
      </w:pPr>
    </w:p>
    <w:p w14:paraId="28F145F6" w14:textId="77777777" w:rsidR="00297826" w:rsidRDefault="00297826">
      <w:pPr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br w:type="page"/>
      </w:r>
    </w:p>
    <w:p w14:paraId="0BBF41E7" w14:textId="77777777" w:rsidR="00297826" w:rsidRDefault="00297826" w:rsidP="00297826">
      <w:pPr>
        <w:jc w:val="center"/>
        <w:rPr>
          <w:rFonts w:cs="Times New Roman"/>
          <w:b/>
          <w:bCs/>
          <w:sz w:val="26"/>
          <w:szCs w:val="26"/>
        </w:rPr>
      </w:pPr>
      <w:r w:rsidRPr="00297826">
        <w:rPr>
          <w:rFonts w:cs="Times New Roman"/>
          <w:b/>
          <w:bCs/>
          <w:sz w:val="28"/>
          <w:szCs w:val="28"/>
        </w:rPr>
        <w:lastRenderedPageBreak/>
        <w:t>Lời cảm ơn</w:t>
      </w:r>
    </w:p>
    <w:p w14:paraId="6F1FEAE8" w14:textId="77DB9829" w:rsidR="00297826" w:rsidRPr="00297826" w:rsidRDefault="00297826" w:rsidP="00297826">
      <w:pPr>
        <w:ind w:firstLine="720"/>
        <w:jc w:val="both"/>
        <w:rPr>
          <w:rFonts w:cs="Times New Roman"/>
        </w:rPr>
      </w:pPr>
      <w:r w:rsidRPr="00297826">
        <w:rPr>
          <w:rFonts w:cs="Times New Roman"/>
        </w:rPr>
        <w:t xml:space="preserve">Nhóm xin cảm ơn đến thầy </w:t>
      </w:r>
      <w:r w:rsidR="00412101">
        <w:rPr>
          <w:rFonts w:cs="Times New Roman"/>
        </w:rPr>
        <w:t>Huỳnh Ngọc Tín</w:t>
      </w:r>
      <w:r w:rsidRPr="00297826">
        <w:rPr>
          <w:rFonts w:cs="Times New Roman"/>
        </w:rPr>
        <w:t xml:space="preserve"> là cán bộ hướng dẫn nhóm thực hiện đ</w:t>
      </w:r>
      <w:r>
        <w:rPr>
          <w:rFonts w:cs="Times New Roman"/>
        </w:rPr>
        <w:t>ồ</w:t>
      </w:r>
      <w:r w:rsidRPr="00297826">
        <w:rPr>
          <w:rFonts w:cs="Times New Roman"/>
        </w:rPr>
        <w:t xml:space="preserve"> </w:t>
      </w:r>
      <w:r>
        <w:rPr>
          <w:rFonts w:cs="Times New Roman"/>
        </w:rPr>
        <w:t>án</w:t>
      </w:r>
      <w:r w:rsidRPr="00297826">
        <w:rPr>
          <w:rFonts w:cs="Times New Roman"/>
        </w:rPr>
        <w:t xml:space="preserve"> </w:t>
      </w:r>
      <w:r>
        <w:rPr>
          <w:rFonts w:cs="Times New Roman"/>
        </w:rPr>
        <w:t xml:space="preserve">môn học </w:t>
      </w:r>
      <w:r w:rsidRPr="00297826">
        <w:rPr>
          <w:rFonts w:cs="Times New Roman"/>
        </w:rPr>
        <w:t xml:space="preserve">này. Cảm ơn thầy đã tận tình chỉ bảo, giải đáp các thắc mắc trong suốt quá trình thực hiện </w:t>
      </w:r>
      <w:r>
        <w:rPr>
          <w:rFonts w:cs="Times New Roman"/>
        </w:rPr>
        <w:t>đồ án môn học</w:t>
      </w:r>
      <w:r w:rsidRPr="00297826">
        <w:rPr>
          <w:rFonts w:cs="Times New Roman"/>
        </w:rPr>
        <w:t xml:space="preserve"> để nhóm không bị trì hoãn, sai lệch trong việc nghiên cứu và thực hiện đề tài.</w:t>
      </w:r>
    </w:p>
    <w:p w14:paraId="3C1ECA6B" w14:textId="64857680" w:rsidR="00255373" w:rsidRPr="00297826" w:rsidRDefault="00255373" w:rsidP="00297826">
      <w:pPr>
        <w:jc w:val="both"/>
        <w:rPr>
          <w:rFonts w:cs="Times New Roman"/>
          <w:b/>
          <w:bCs/>
          <w:sz w:val="26"/>
          <w:szCs w:val="26"/>
        </w:rPr>
      </w:pPr>
      <w:r w:rsidRPr="00297826">
        <w:rPr>
          <w:rFonts w:cs="Times New Roman"/>
          <w:b/>
          <w:bCs/>
          <w:sz w:val="26"/>
          <w:szCs w:val="26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4"/>
          <w:szCs w:val="24"/>
        </w:rPr>
        <w:id w:val="-128240795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3088906" w14:textId="553AD21F" w:rsidR="00255373" w:rsidRPr="001F58A9" w:rsidRDefault="00255373">
          <w:pPr>
            <w:pStyle w:val="TOCHeading"/>
            <w:rPr>
              <w:rFonts w:ascii="Times New Roman" w:hAnsi="Times New Roman" w:cs="Times New Roman"/>
              <w:b/>
              <w:bCs/>
              <w:color w:val="auto"/>
            </w:rPr>
          </w:pPr>
          <w:r w:rsidRPr="001F58A9">
            <w:rPr>
              <w:rFonts w:ascii="Times New Roman" w:hAnsi="Times New Roman" w:cs="Times New Roman"/>
              <w:b/>
              <w:bCs/>
              <w:color w:val="auto"/>
            </w:rPr>
            <w:t>Mục lục</w:t>
          </w:r>
        </w:p>
        <w:p w14:paraId="65B683D5" w14:textId="0DDBA25C" w:rsidR="00C97E85" w:rsidRDefault="00255373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486535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I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Giới thiệu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35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25EC642A" w14:textId="2470C37F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36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1. Mục tiêu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36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78CB544E" w14:textId="0515A0E6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37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 Thách thức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37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2B6E2541" w14:textId="53762381" w:rsidR="00C97E85" w:rsidRDefault="00D738EE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38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II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Khảo sát hiện trạng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38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3B97FE43" w14:textId="1B44A50C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39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1. Khảo sát hiện trạng cơ sở hạ tầng công nghệ thông tin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39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51022D66" w14:textId="473E1C35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40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 Các phần mềm sử dụng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40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5B9492D2" w14:textId="37DF51FE" w:rsidR="00C97E85" w:rsidRDefault="00D738EE">
          <w:pPr>
            <w:pStyle w:val="TOC1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41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III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Yêu cầu nghiệp vụ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41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6DD16A49" w14:textId="36B7CD7C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42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1. Danh sách các yêu cầu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42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15E77738" w14:textId="3ACD8A31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43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 Danh sách các biểu mẫu và quy định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43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6BD56D31" w14:textId="4E302CD7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44" w:history="1">
            <w:r w:rsidR="00C97E85" w:rsidRPr="00E40CB4">
              <w:rPr>
                <w:rStyle w:val="Hyperlink"/>
                <w:rFonts w:cs="Times New Roman"/>
                <w:b/>
                <w:bCs/>
                <w:iCs/>
                <w:noProof/>
              </w:rPr>
              <w:t>2.1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i/>
                <w:iCs/>
                <w:noProof/>
              </w:rPr>
              <w:t>Biểu mẫu 1 và quy định 1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44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75CAE66F" w14:textId="73C0CA72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45" w:history="1">
            <w:r w:rsidR="00C97E85" w:rsidRPr="00E40CB4">
              <w:rPr>
                <w:rStyle w:val="Hyperlink"/>
                <w:rFonts w:cs="Times New Roman"/>
                <w:b/>
                <w:bCs/>
                <w:iCs/>
                <w:noProof/>
              </w:rPr>
              <w:t>2.2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i/>
                <w:iCs/>
                <w:noProof/>
              </w:rPr>
              <w:t>Biểu mẫu 2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45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03F7376D" w14:textId="571B97E4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46" w:history="1">
            <w:r w:rsidR="00C97E85" w:rsidRPr="00E40CB4">
              <w:rPr>
                <w:rStyle w:val="Hyperlink"/>
                <w:rFonts w:cs="Times New Roman"/>
                <w:b/>
                <w:bCs/>
                <w:iCs/>
                <w:noProof/>
              </w:rPr>
              <w:t>2.3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i/>
                <w:iCs/>
                <w:noProof/>
              </w:rPr>
              <w:t>Biểu mẫu 3 và quy định 2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46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3E15F0E4" w14:textId="61425CF0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47" w:history="1">
            <w:r w:rsidR="00C97E85" w:rsidRPr="00E40CB4">
              <w:rPr>
                <w:rStyle w:val="Hyperlink"/>
                <w:rFonts w:cs="Times New Roman"/>
                <w:b/>
                <w:bCs/>
                <w:iCs/>
                <w:noProof/>
              </w:rPr>
              <w:t>2.4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i/>
                <w:iCs/>
                <w:noProof/>
              </w:rPr>
              <w:t>Biểu mẫu 4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47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6AC73FAE" w14:textId="3E2E752B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48" w:history="1">
            <w:r w:rsidR="00C97E85" w:rsidRPr="00E40CB4">
              <w:rPr>
                <w:rStyle w:val="Hyperlink"/>
                <w:rFonts w:cs="Times New Roman"/>
                <w:b/>
                <w:bCs/>
                <w:iCs/>
                <w:noProof/>
              </w:rPr>
              <w:t>2.5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i/>
                <w:iCs/>
                <w:noProof/>
              </w:rPr>
              <w:t>Biểu mẫu 5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48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78E2E2C7" w14:textId="34C22335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49" w:history="1">
            <w:r w:rsidR="00C97E85" w:rsidRPr="00E40CB4">
              <w:rPr>
                <w:rStyle w:val="Hyperlink"/>
                <w:rFonts w:cs="Times New Roman"/>
                <w:b/>
                <w:bCs/>
                <w:iCs/>
                <w:noProof/>
              </w:rPr>
              <w:t>2.6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i/>
                <w:iCs/>
                <w:noProof/>
              </w:rPr>
              <w:t>Biểu mẫu 6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49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3322F424" w14:textId="65A2BD47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50" w:history="1">
            <w:r w:rsidR="00C97E85" w:rsidRPr="00E40CB4">
              <w:rPr>
                <w:rStyle w:val="Hyperlink"/>
                <w:rFonts w:cs="Times New Roman"/>
                <w:b/>
                <w:bCs/>
                <w:iCs/>
                <w:noProof/>
              </w:rPr>
              <w:t>2.7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i/>
                <w:iCs/>
                <w:noProof/>
              </w:rPr>
              <w:t>Biểu mẫu 7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50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5EFCC8B1" w14:textId="6500C138" w:rsidR="00C97E85" w:rsidRDefault="00D738EE">
          <w:pPr>
            <w:pStyle w:val="TOC1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51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IV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Phân tích thiết kế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51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22AC104F" w14:textId="776F6513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52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1. Mô hình usecase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52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3DFA70A7" w14:textId="284F6826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53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1.1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Sơ đồ usecase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53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4BC09B39" w14:textId="0AF6088C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54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1.2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Danh sách các Actor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54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5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370FAA68" w14:textId="2BFF2145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55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1.3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Danh sách các usecase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55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5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6F09234E" w14:textId="68E894C5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56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1.4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Đặc tả usecase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56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7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4C9C6B22" w14:textId="483827E1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57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</w:t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 xml:space="preserve"> Sơ đồ Sequence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57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6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27C6E4AC" w14:textId="247B6233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58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1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Đăng nhập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58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6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143F74DA" w14:textId="55DF66CE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59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2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Tạo tài khoản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59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7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617284EB" w14:textId="6AD73A7C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60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3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Xóa tài khoản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60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8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01620E48" w14:textId="32262EE6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61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4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Quản lý thông tin khách trọ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61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19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29CA8AA4" w14:textId="6076BF90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62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5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Thêm khách trọ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62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0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5A358F0B" w14:textId="006625F5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63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6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Sửa thông tin khách trọ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63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53BD79B1" w14:textId="28863603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64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7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Xóa thông tin khách trọ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64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26F2519F" w14:textId="1591EBEB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65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8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Quản lý thông tin phòng trọ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65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2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3931FDD4" w14:textId="1778DA79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66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9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Thêm phòng trọ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66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3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4DE38947" w14:textId="5681B676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67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10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Sửa thông tin phòng trọ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67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3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2D164BC6" w14:textId="760FC626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68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11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Xóa thông tin phòng trọ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68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4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4B65C2BF" w14:textId="46619AAB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69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12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Quản lý thông tin loại phòng trọ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69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5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19ECEEBC" w14:textId="63170953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70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13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Thêm loại phòng trọ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70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6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318F5181" w14:textId="3DB66C9F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71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14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Sửa thông tin loại phòng trọ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71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6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623685F9" w14:textId="1F1E6A7D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72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15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Xóa thông tin loại phòng trọ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72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7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60BE7F91" w14:textId="1E216BD0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73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16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Tra cứu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73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7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0730BCEA" w14:textId="2973735B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74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17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Thu tiền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74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8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73CC0B50" w14:textId="71BAF12A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75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18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Thu tiền điện, nước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75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29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75DADFA4" w14:textId="6C41E0AF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76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19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Thu tiền phòng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76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0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68C27FDA" w14:textId="0B91E949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77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20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Xuất hóa đơn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77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08AFAFFB" w14:textId="194B5EED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78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21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Cập nhật chỉ số điện nước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78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56FEE53B" w14:textId="4721598A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79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22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Lập báo cáo doanh thu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79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0BACF95B" w14:textId="4EB894DA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80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23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Thống kê tiền nợ phòng trọ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80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2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05E6C146" w14:textId="3FD2C9EB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81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24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Xem hóa đơn điện, nước của phòng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81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3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00914A2A" w14:textId="524BCC63" w:rsidR="00C97E85" w:rsidRDefault="00D738EE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82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2.25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Xem hóa đơn tiền thuê phòng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82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4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60D6D56B" w14:textId="5B0804D4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83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3. Sơ đồ lớp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83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4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2CC65180" w14:textId="7D2F8988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84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3.1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Sơ đồ lớp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84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4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4F316275" w14:textId="061629EB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85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3.2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Danh sách các lớp đối tượng và quan hệ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85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6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349AFCDE" w14:textId="55BCC9D1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86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3.3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Mô tả chi tiết từng lớp đối tượng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86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36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38E3ACBC" w14:textId="35109484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87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4. Thiết kế dữ liệu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87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0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11668B35" w14:textId="2205C4FB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88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4.1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Sơ đồ logic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88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0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25F71ABD" w14:textId="295FAF5E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89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4.2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Mô tả chi tiết các kiểu dữ liệu trong sơ đồ logic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89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1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13C99E21" w14:textId="24645A1C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90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5. Thiết kế kiến trúc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90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3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38C406D2" w14:textId="45D07B72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91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5.1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Kiến trúc hệ thống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91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3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53466DEB" w14:textId="660CDF80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92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5.2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Mô tả chi tiết từng thành phần trong hệ thống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92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3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4FF3C316" w14:textId="3B655ADA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93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6. Thiết kế giao diện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93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3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5590005A" w14:textId="57B18D92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94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6.1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Danh sách các màn hình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94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3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106A62FA" w14:textId="42C8DAD0" w:rsidR="00C97E85" w:rsidRDefault="00D738EE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95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6.2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Mô tả chi tiết các màn hình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95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45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5C63C1F9" w14:textId="61C518DB" w:rsidR="00C97E85" w:rsidRDefault="00D738EE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96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V.</w:t>
            </w:r>
            <w:r w:rsidR="00C97E85">
              <w:rPr>
                <w:rFonts w:asciiTheme="minorHAnsi" w:eastAsiaTheme="minorEastAsia" w:hAnsiTheme="minorHAnsi"/>
                <w:noProof/>
                <w:sz w:val="22"/>
                <w:szCs w:val="22"/>
              </w:rPr>
              <w:tab/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Kết luận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96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66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7A154D49" w14:textId="724A9DAE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97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1.</w:t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 xml:space="preserve"> Môi trường phát triển và môi trường triển khai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97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66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1E42F5F0" w14:textId="36D06C06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98" w:history="1"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>2. Kết quả đạt được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98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67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09E1BAF4" w14:textId="738064EE" w:rsidR="00C97E85" w:rsidRDefault="00D738E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szCs w:val="22"/>
            </w:rPr>
          </w:pPr>
          <w:hyperlink w:anchor="_Toc43486599" w:history="1">
            <w:r w:rsidR="00C97E85" w:rsidRPr="00E40CB4">
              <w:rPr>
                <w:rStyle w:val="Hyperlink"/>
                <w:rFonts w:cs="Times New Roman"/>
                <w:b/>
                <w:noProof/>
              </w:rPr>
              <w:t>3.</w:t>
            </w:r>
            <w:r w:rsidR="00C97E85" w:rsidRPr="00E40CB4">
              <w:rPr>
                <w:rStyle w:val="Hyperlink"/>
                <w:rFonts w:cs="Times New Roman"/>
                <w:b/>
                <w:bCs/>
                <w:noProof/>
              </w:rPr>
              <w:t xml:space="preserve"> Hướng phát triển</w:t>
            </w:r>
            <w:r w:rsidR="00C97E85" w:rsidRPr="00E40CB4">
              <w:rPr>
                <w:rStyle w:val="Hyperlink"/>
                <w:rFonts w:cs="Times New Roman"/>
                <w:noProof/>
              </w:rPr>
              <w:t>.</w:t>
            </w:r>
            <w:r w:rsidR="00C97E85">
              <w:rPr>
                <w:noProof/>
                <w:webHidden/>
              </w:rPr>
              <w:tab/>
            </w:r>
            <w:r w:rsidR="00C97E85">
              <w:rPr>
                <w:noProof/>
                <w:webHidden/>
              </w:rPr>
              <w:fldChar w:fldCharType="begin"/>
            </w:r>
            <w:r w:rsidR="00C97E85">
              <w:rPr>
                <w:noProof/>
                <w:webHidden/>
              </w:rPr>
              <w:instrText xml:space="preserve"> PAGEREF _Toc43486599 \h </w:instrText>
            </w:r>
            <w:r w:rsidR="00C97E85">
              <w:rPr>
                <w:noProof/>
                <w:webHidden/>
              </w:rPr>
            </w:r>
            <w:r w:rsidR="00C97E85">
              <w:rPr>
                <w:noProof/>
                <w:webHidden/>
              </w:rPr>
              <w:fldChar w:fldCharType="separate"/>
            </w:r>
            <w:r w:rsidR="00D10923">
              <w:rPr>
                <w:noProof/>
                <w:webHidden/>
              </w:rPr>
              <w:t>67</w:t>
            </w:r>
            <w:r w:rsidR="00C97E85">
              <w:rPr>
                <w:noProof/>
                <w:webHidden/>
              </w:rPr>
              <w:fldChar w:fldCharType="end"/>
            </w:r>
          </w:hyperlink>
        </w:p>
        <w:p w14:paraId="397D7EA7" w14:textId="33CDD00C" w:rsidR="00255373" w:rsidRDefault="00255373">
          <w:r>
            <w:rPr>
              <w:b/>
              <w:bCs/>
              <w:noProof/>
            </w:rPr>
            <w:fldChar w:fldCharType="end"/>
          </w:r>
        </w:p>
      </w:sdtContent>
    </w:sdt>
    <w:p w14:paraId="780134B9" w14:textId="7770C411" w:rsidR="001D5BD7" w:rsidRPr="00BB7F91" w:rsidRDefault="001D5BD7">
      <w:pPr>
        <w:rPr>
          <w:rFonts w:cs="Times New Roman"/>
          <w:sz w:val="26"/>
          <w:szCs w:val="26"/>
        </w:rPr>
      </w:pPr>
      <w:r w:rsidRPr="00BB7F91">
        <w:rPr>
          <w:rFonts w:cs="Times New Roman"/>
          <w:sz w:val="26"/>
          <w:szCs w:val="26"/>
        </w:rPr>
        <w:br w:type="page"/>
      </w:r>
    </w:p>
    <w:p w14:paraId="5CF6B2CD" w14:textId="77777777" w:rsidR="00255373" w:rsidRDefault="00255373" w:rsidP="006F43E3">
      <w:pPr>
        <w:pStyle w:val="Heading1"/>
        <w:rPr>
          <w:rFonts w:ascii="Times New Roman" w:hAnsi="Times New Roman" w:cs="Times New Roman"/>
          <w:color w:val="auto"/>
        </w:rPr>
        <w:sectPr w:rsidR="00255373" w:rsidSect="001F58A9">
          <w:footerReference w:type="default" r:id="rId9"/>
          <w:pgSz w:w="12240" w:h="15840"/>
          <w:pgMar w:top="1440" w:right="1440" w:bottom="1620" w:left="1440" w:header="720" w:footer="720" w:gutter="0"/>
          <w:pgBorders w:display="firstPage" w:offsetFrom="page">
            <w:top w:val="thinThickSmallGap" w:sz="24" w:space="24" w:color="auto"/>
            <w:left w:val="thinThickSmallGap" w:sz="24" w:space="24" w:color="auto"/>
            <w:bottom w:val="thickThinSmallGap" w:sz="24" w:space="24" w:color="auto"/>
            <w:right w:val="thickThinSmallGap" w:sz="24" w:space="24" w:color="auto"/>
          </w:pgBorders>
          <w:cols w:space="720"/>
          <w:docGrid w:linePitch="360"/>
        </w:sectPr>
      </w:pPr>
    </w:p>
    <w:p w14:paraId="6B8E1306" w14:textId="629A853F" w:rsidR="008D30B5" w:rsidRPr="00030451" w:rsidRDefault="008D30B5" w:rsidP="00976178">
      <w:pPr>
        <w:pStyle w:val="Heading1"/>
        <w:rPr>
          <w:rFonts w:ascii="Times New Roman" w:hAnsi="Times New Roman" w:cs="Times New Roman"/>
          <w:b/>
          <w:bCs/>
          <w:color w:val="auto"/>
        </w:rPr>
      </w:pPr>
      <w:bookmarkStart w:id="0" w:name="_Toc43486535"/>
      <w:r w:rsidRPr="00030451">
        <w:rPr>
          <w:rFonts w:ascii="Times New Roman" w:hAnsi="Times New Roman" w:cs="Times New Roman"/>
          <w:b/>
          <w:bCs/>
          <w:color w:val="auto"/>
        </w:rPr>
        <w:lastRenderedPageBreak/>
        <w:t>Giới thiệu</w:t>
      </w:r>
      <w:bookmarkEnd w:id="0"/>
    </w:p>
    <w:p w14:paraId="66DF5E88" w14:textId="6DD9D179" w:rsidR="008D30B5" w:rsidRPr="00117A56" w:rsidRDefault="008D30B5" w:rsidP="008D30B5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1" w:name="_Toc43486536"/>
      <w:r w:rsidRPr="00117A56">
        <w:rPr>
          <w:rFonts w:ascii="Times New Roman" w:hAnsi="Times New Roman" w:cs="Times New Roman"/>
          <w:b/>
          <w:bCs/>
          <w:color w:val="auto"/>
        </w:rPr>
        <w:t>Mục tiêu</w:t>
      </w:r>
      <w:bookmarkEnd w:id="1"/>
    </w:p>
    <w:p w14:paraId="5845F250" w14:textId="6542E684" w:rsidR="008D30B5" w:rsidRPr="00BB7F91" w:rsidRDefault="008D30B5" w:rsidP="00B5000A">
      <w:pPr>
        <w:pStyle w:val="ListParagraph"/>
        <w:numPr>
          <w:ilvl w:val="0"/>
          <w:numId w:val="1"/>
        </w:numPr>
        <w:rPr>
          <w:rFonts w:cs="Times New Roman"/>
        </w:rPr>
      </w:pPr>
      <w:r w:rsidRPr="00BB7F91">
        <w:rPr>
          <w:rFonts w:cs="Times New Roman"/>
        </w:rPr>
        <w:t xml:space="preserve">Xây dựng một website giúp quản lý hiệu quả về số lượng khách đang trọ, số lượng phòng trọ, giá phòng trọ. </w:t>
      </w:r>
    </w:p>
    <w:p w14:paraId="06F88467" w14:textId="3F8CE115" w:rsidR="008D30B5" w:rsidRPr="00BB7F91" w:rsidRDefault="008D30B5" w:rsidP="00B5000A">
      <w:pPr>
        <w:pStyle w:val="ListParagraph"/>
        <w:numPr>
          <w:ilvl w:val="0"/>
          <w:numId w:val="1"/>
        </w:numPr>
        <w:rPr>
          <w:rFonts w:cs="Times New Roman"/>
        </w:rPr>
      </w:pPr>
      <w:r w:rsidRPr="00BB7F91">
        <w:rPr>
          <w:rFonts w:cs="Times New Roman"/>
        </w:rPr>
        <w:t>Đơn giản hóa quá trình tiếp nhận khách trọ, thu tiền điện nước, tiền phòng.</w:t>
      </w:r>
    </w:p>
    <w:p w14:paraId="042B3146" w14:textId="52B8316F" w:rsidR="008D30B5" w:rsidRPr="00BB7F91" w:rsidRDefault="008D30B5" w:rsidP="00B5000A">
      <w:pPr>
        <w:pStyle w:val="ListParagraph"/>
        <w:numPr>
          <w:ilvl w:val="0"/>
          <w:numId w:val="1"/>
        </w:numPr>
        <w:rPr>
          <w:rFonts w:cs="Times New Roman"/>
        </w:rPr>
      </w:pPr>
      <w:r w:rsidRPr="00BB7F91">
        <w:rPr>
          <w:rFonts w:cs="Times New Roman"/>
        </w:rPr>
        <w:t>Lập báo cáo trực quan sinh động, giúp chủ nhà trọ có thể theo dõi được tình hình kinh doanh của nhà trọ.</w:t>
      </w:r>
    </w:p>
    <w:p w14:paraId="7F4D6303" w14:textId="0282672C" w:rsidR="008D30B5" w:rsidRPr="00117A56" w:rsidRDefault="008D30B5" w:rsidP="008D30B5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2" w:name="_Toc43486537"/>
      <w:r w:rsidRPr="00117A56">
        <w:rPr>
          <w:rFonts w:ascii="Times New Roman" w:hAnsi="Times New Roman" w:cs="Times New Roman"/>
          <w:b/>
          <w:bCs/>
          <w:color w:val="auto"/>
        </w:rPr>
        <w:t>Thách thức</w:t>
      </w:r>
      <w:bookmarkEnd w:id="2"/>
    </w:p>
    <w:p w14:paraId="5FBCA274" w14:textId="609BA228" w:rsidR="008D30B5" w:rsidRDefault="008D30B5" w:rsidP="00B5000A">
      <w:pPr>
        <w:pStyle w:val="ListParagraph"/>
        <w:numPr>
          <w:ilvl w:val="0"/>
          <w:numId w:val="2"/>
        </w:numPr>
        <w:rPr>
          <w:rFonts w:cs="Times New Roman"/>
        </w:rPr>
      </w:pPr>
      <w:r w:rsidRPr="00BB7F91">
        <w:rPr>
          <w:rFonts w:cs="Times New Roman"/>
        </w:rPr>
        <w:t xml:space="preserve">Công nghệ </w:t>
      </w:r>
      <w:r w:rsidR="00D738EE">
        <w:rPr>
          <w:rFonts w:cs="Times New Roman"/>
        </w:rPr>
        <w:t>Java EE</w:t>
      </w:r>
      <w:r w:rsidRPr="00BB7F91">
        <w:rPr>
          <w:rFonts w:cs="Times New Roman"/>
        </w:rPr>
        <w:t xml:space="preserve"> core là một công nghệ</w:t>
      </w:r>
      <w:r w:rsidR="00D738EE">
        <w:rPr>
          <w:rFonts w:cs="Times New Roman"/>
        </w:rPr>
        <w:t xml:space="preserve"> lõi</w:t>
      </w:r>
      <w:r w:rsidR="00DF0CEF" w:rsidRPr="00BB7F91">
        <w:rPr>
          <w:rFonts w:cs="Times New Roman"/>
        </w:rPr>
        <w:t>.</w:t>
      </w:r>
    </w:p>
    <w:p w14:paraId="4DA8CFF7" w14:textId="323D6DED" w:rsidR="00D738EE" w:rsidRPr="00BB7F91" w:rsidRDefault="00D738EE" w:rsidP="00B5000A">
      <w:pPr>
        <w:pStyle w:val="ListParagraph"/>
        <w:numPr>
          <w:ilvl w:val="0"/>
          <w:numId w:val="2"/>
        </w:numPr>
        <w:rPr>
          <w:rFonts w:cs="Times New Roman"/>
        </w:rPr>
      </w:pPr>
      <w:r>
        <w:rPr>
          <w:rFonts w:cs="Times New Roman"/>
        </w:rPr>
        <w:t>Không được dùng framework</w:t>
      </w:r>
    </w:p>
    <w:p w14:paraId="00F1D26F" w14:textId="0775CE8E" w:rsidR="008D30B5" w:rsidRPr="00BB7F91" w:rsidRDefault="008D30B5" w:rsidP="00B5000A">
      <w:pPr>
        <w:pStyle w:val="ListParagraph"/>
        <w:numPr>
          <w:ilvl w:val="0"/>
          <w:numId w:val="2"/>
        </w:numPr>
        <w:rPr>
          <w:rFonts w:cs="Times New Roman"/>
        </w:rPr>
      </w:pPr>
      <w:r w:rsidRPr="00BB7F91">
        <w:rPr>
          <w:rFonts w:cs="Times New Roman"/>
        </w:rPr>
        <w:t>Quy trình nghiệp vụ quản lý phòng trọ tương đối phức tạp.</w:t>
      </w:r>
    </w:p>
    <w:p w14:paraId="4D81C6DF" w14:textId="3008D771" w:rsidR="008D30B5" w:rsidRPr="00117A56" w:rsidRDefault="008D30B5" w:rsidP="008D30B5">
      <w:pPr>
        <w:pStyle w:val="Heading1"/>
        <w:rPr>
          <w:rFonts w:ascii="Times New Roman" w:hAnsi="Times New Roman" w:cs="Times New Roman"/>
          <w:b/>
          <w:bCs/>
          <w:color w:val="auto"/>
        </w:rPr>
      </w:pPr>
      <w:bookmarkStart w:id="3" w:name="_Toc43486538"/>
      <w:r w:rsidRPr="00117A56">
        <w:rPr>
          <w:rFonts w:ascii="Times New Roman" w:hAnsi="Times New Roman" w:cs="Times New Roman"/>
          <w:b/>
          <w:bCs/>
          <w:color w:val="auto"/>
        </w:rPr>
        <w:t>Khảo sát hiện trạng</w:t>
      </w:r>
      <w:bookmarkEnd w:id="3"/>
    </w:p>
    <w:p w14:paraId="5E3DCF0F" w14:textId="077D0E7D" w:rsidR="00DF0CEF" w:rsidRPr="00117A56" w:rsidRDefault="00DF0CEF" w:rsidP="00DF0CEF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4" w:name="_Toc43486539"/>
      <w:r w:rsidRPr="00117A56">
        <w:rPr>
          <w:rFonts w:ascii="Times New Roman" w:hAnsi="Times New Roman" w:cs="Times New Roman"/>
          <w:b/>
          <w:bCs/>
          <w:color w:val="auto"/>
        </w:rPr>
        <w:t>Khảo sát hiện trạng cơ sở hạ tầng công nghệ thông tin</w:t>
      </w:r>
      <w:bookmarkEnd w:id="4"/>
    </w:p>
    <w:p w14:paraId="4504B2AF" w14:textId="524F461A" w:rsidR="00DF0CEF" w:rsidRPr="00BB7F91" w:rsidRDefault="00DF0CEF" w:rsidP="00B5000A">
      <w:pPr>
        <w:pStyle w:val="ListParagraph"/>
        <w:numPr>
          <w:ilvl w:val="0"/>
          <w:numId w:val="3"/>
        </w:numPr>
        <w:rPr>
          <w:rFonts w:cs="Times New Roman"/>
        </w:rPr>
      </w:pPr>
      <w:r w:rsidRPr="00BB7F91">
        <w:rPr>
          <w:rFonts w:cs="Times New Roman"/>
        </w:rPr>
        <w:t>Internet: Router FPT 100Mbps.</w:t>
      </w:r>
    </w:p>
    <w:p w14:paraId="11E5E8BC" w14:textId="0DB2DF98" w:rsidR="00DF0CEF" w:rsidRPr="00BB7F91" w:rsidRDefault="00DF0CEF" w:rsidP="00B5000A">
      <w:pPr>
        <w:pStyle w:val="ListParagraph"/>
        <w:numPr>
          <w:ilvl w:val="0"/>
          <w:numId w:val="3"/>
        </w:numPr>
        <w:rPr>
          <w:rFonts w:cs="Times New Roman"/>
        </w:rPr>
      </w:pPr>
      <w:r w:rsidRPr="00BB7F91">
        <w:rPr>
          <w:rFonts w:cs="Times New Roman"/>
        </w:rPr>
        <w:t>Phần cứng:</w:t>
      </w:r>
    </w:p>
    <w:tbl>
      <w:tblPr>
        <w:tblStyle w:val="TableGrid"/>
        <w:tblW w:w="9175" w:type="dxa"/>
        <w:tblInd w:w="720" w:type="dxa"/>
        <w:tblLook w:val="04A0" w:firstRow="1" w:lastRow="0" w:firstColumn="1" w:lastColumn="0" w:noHBand="0" w:noVBand="1"/>
      </w:tblPr>
      <w:tblGrid>
        <w:gridCol w:w="671"/>
        <w:gridCol w:w="1304"/>
        <w:gridCol w:w="3103"/>
        <w:gridCol w:w="814"/>
        <w:gridCol w:w="1363"/>
        <w:gridCol w:w="1920"/>
      </w:tblGrid>
      <w:tr w:rsidR="00DF0CEF" w:rsidRPr="00BB7F91" w14:paraId="6D61AECF" w14:textId="77777777" w:rsidTr="00DF0CEF">
        <w:trPr>
          <w:trHeight w:val="1160"/>
        </w:trPr>
        <w:tc>
          <w:tcPr>
            <w:tcW w:w="671" w:type="dxa"/>
            <w:vAlign w:val="center"/>
          </w:tcPr>
          <w:p w14:paraId="460535C0" w14:textId="75707267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1304" w:type="dxa"/>
            <w:vAlign w:val="center"/>
          </w:tcPr>
          <w:p w14:paraId="50EBDB45" w14:textId="58605733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 thiết bị</w:t>
            </w:r>
          </w:p>
        </w:tc>
        <w:tc>
          <w:tcPr>
            <w:tcW w:w="3103" w:type="dxa"/>
            <w:vAlign w:val="center"/>
          </w:tcPr>
          <w:p w14:paraId="0347BBB7" w14:textId="0E9BC3D8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Cấu hình</w:t>
            </w:r>
          </w:p>
        </w:tc>
        <w:tc>
          <w:tcPr>
            <w:tcW w:w="814" w:type="dxa"/>
            <w:vAlign w:val="center"/>
          </w:tcPr>
          <w:p w14:paraId="71F90031" w14:textId="23DBB824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ố lượng</w:t>
            </w:r>
          </w:p>
        </w:tc>
        <w:tc>
          <w:tcPr>
            <w:tcW w:w="1363" w:type="dxa"/>
            <w:vAlign w:val="center"/>
          </w:tcPr>
          <w:p w14:paraId="78895827" w14:textId="50AFC954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Năm đưa vào sử dụng</w:t>
            </w:r>
          </w:p>
        </w:tc>
        <w:tc>
          <w:tcPr>
            <w:tcW w:w="1920" w:type="dxa"/>
            <w:vAlign w:val="center"/>
          </w:tcPr>
          <w:p w14:paraId="4807C6C7" w14:textId="7E4C016D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Chức năng nhiệm vụ</w:t>
            </w:r>
          </w:p>
        </w:tc>
      </w:tr>
      <w:tr w:rsidR="00DF0CEF" w:rsidRPr="00BB7F91" w14:paraId="723544C8" w14:textId="77777777" w:rsidTr="00DF0CEF">
        <w:tc>
          <w:tcPr>
            <w:tcW w:w="671" w:type="dxa"/>
            <w:vAlign w:val="center"/>
          </w:tcPr>
          <w:p w14:paraId="577C3854" w14:textId="11815BF6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</w:rPr>
            </w:pPr>
            <w:r w:rsidRPr="00BB7F91">
              <w:rPr>
                <w:rFonts w:cs="Times New Roman"/>
              </w:rPr>
              <w:t>1</w:t>
            </w:r>
          </w:p>
        </w:tc>
        <w:tc>
          <w:tcPr>
            <w:tcW w:w="1304" w:type="dxa"/>
            <w:vAlign w:val="center"/>
          </w:tcPr>
          <w:p w14:paraId="5389D58B" w14:textId="45EA0340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</w:rPr>
            </w:pPr>
            <w:r w:rsidRPr="00BB7F91">
              <w:rPr>
                <w:rFonts w:cs="Times New Roman"/>
              </w:rPr>
              <w:t>PC Desktop</w:t>
            </w:r>
          </w:p>
        </w:tc>
        <w:tc>
          <w:tcPr>
            <w:tcW w:w="3103" w:type="dxa"/>
          </w:tcPr>
          <w:p w14:paraId="6FA6CAE9" w14:textId="6CFF48D3" w:rsidR="00DF0CEF" w:rsidRPr="00BB7F91" w:rsidRDefault="00DF0CEF" w:rsidP="00DF0CEF">
            <w:pPr>
              <w:pStyle w:val="ListParagraph"/>
              <w:ind w:left="0"/>
              <w:rPr>
                <w:rFonts w:cs="Times New Roman"/>
              </w:rPr>
            </w:pPr>
            <w:r w:rsidRPr="00BB7F91">
              <w:rPr>
                <w:rFonts w:cs="Times New Roman"/>
              </w:rPr>
              <w:t>Intel core i-3 5500U</w:t>
            </w:r>
          </w:p>
          <w:p w14:paraId="188C355B" w14:textId="74767FE8" w:rsidR="00DF0CEF" w:rsidRPr="00BB7F91" w:rsidRDefault="00DF0CEF" w:rsidP="00DF0CEF">
            <w:pPr>
              <w:pStyle w:val="ListParagraph"/>
              <w:ind w:left="0"/>
              <w:rPr>
                <w:rFonts w:cs="Times New Roman"/>
              </w:rPr>
            </w:pPr>
            <w:r w:rsidRPr="00BB7F91">
              <w:rPr>
                <w:rFonts w:cs="Times New Roman"/>
              </w:rPr>
              <w:t>RAM 8GB</w:t>
            </w:r>
          </w:p>
          <w:p w14:paraId="0115D162" w14:textId="293BC652" w:rsidR="00DF0CEF" w:rsidRPr="00BB7F91" w:rsidRDefault="00DF0CEF" w:rsidP="00DF0CEF">
            <w:pPr>
              <w:pStyle w:val="ListParagraph"/>
              <w:ind w:left="0"/>
              <w:rPr>
                <w:rFonts w:cs="Times New Roman"/>
              </w:rPr>
            </w:pPr>
            <w:r w:rsidRPr="00BB7F91">
              <w:rPr>
                <w:rFonts w:cs="Times New Roman"/>
              </w:rPr>
              <w:t>1HDD – 500GB</w:t>
            </w:r>
          </w:p>
          <w:p w14:paraId="69D205F8" w14:textId="01AB0284" w:rsidR="00DF0CEF" w:rsidRPr="00BB7F91" w:rsidRDefault="00DF0CEF" w:rsidP="00DF0CEF">
            <w:pPr>
              <w:pStyle w:val="ListParagraph"/>
              <w:ind w:left="0"/>
              <w:rPr>
                <w:rFonts w:cs="Times New Roman"/>
              </w:rPr>
            </w:pPr>
          </w:p>
        </w:tc>
        <w:tc>
          <w:tcPr>
            <w:tcW w:w="814" w:type="dxa"/>
            <w:vAlign w:val="center"/>
          </w:tcPr>
          <w:p w14:paraId="393BD815" w14:textId="753409C2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</w:rPr>
            </w:pPr>
            <w:r w:rsidRPr="00BB7F91">
              <w:rPr>
                <w:rFonts w:cs="Times New Roman"/>
              </w:rPr>
              <w:t>1</w:t>
            </w:r>
          </w:p>
        </w:tc>
        <w:tc>
          <w:tcPr>
            <w:tcW w:w="1363" w:type="dxa"/>
            <w:vAlign w:val="center"/>
          </w:tcPr>
          <w:p w14:paraId="47DD6110" w14:textId="6BFE981E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</w:rPr>
            </w:pPr>
            <w:r w:rsidRPr="00BB7F91">
              <w:rPr>
                <w:rFonts w:cs="Times New Roman"/>
              </w:rPr>
              <w:t>2015</w:t>
            </w:r>
          </w:p>
        </w:tc>
        <w:tc>
          <w:tcPr>
            <w:tcW w:w="1920" w:type="dxa"/>
          </w:tcPr>
          <w:p w14:paraId="2193E09C" w14:textId="77777777" w:rsidR="00DF0CEF" w:rsidRPr="00BB7F91" w:rsidRDefault="00DF0CEF" w:rsidP="00B5000A">
            <w:pPr>
              <w:pStyle w:val="ListParagraph"/>
              <w:numPr>
                <w:ilvl w:val="0"/>
                <w:numId w:val="4"/>
              </w:numPr>
              <w:ind w:left="376"/>
              <w:rPr>
                <w:rFonts w:cs="Times New Roman"/>
              </w:rPr>
            </w:pPr>
            <w:r w:rsidRPr="00BB7F91">
              <w:rPr>
                <w:rFonts w:cs="Times New Roman"/>
              </w:rPr>
              <w:t>Quản lý phòng trọ, khách trọ.</w:t>
            </w:r>
          </w:p>
          <w:p w14:paraId="12E18EF0" w14:textId="3B543601" w:rsidR="00DF0CEF" w:rsidRPr="00BB7F91" w:rsidRDefault="00DF0CEF" w:rsidP="00B5000A">
            <w:pPr>
              <w:pStyle w:val="ListParagraph"/>
              <w:numPr>
                <w:ilvl w:val="0"/>
                <w:numId w:val="4"/>
              </w:numPr>
              <w:ind w:left="376"/>
              <w:rPr>
                <w:rFonts w:cs="Times New Roman"/>
              </w:rPr>
            </w:pPr>
            <w:r w:rsidRPr="00BB7F91">
              <w:rPr>
                <w:rFonts w:cs="Times New Roman"/>
              </w:rPr>
              <w:t>Lập báo cáo.</w:t>
            </w:r>
          </w:p>
        </w:tc>
      </w:tr>
      <w:tr w:rsidR="00DF0CEF" w:rsidRPr="00BB7F91" w14:paraId="438E7608" w14:textId="77777777" w:rsidTr="00DF0CEF">
        <w:trPr>
          <w:trHeight w:val="683"/>
        </w:trPr>
        <w:tc>
          <w:tcPr>
            <w:tcW w:w="671" w:type="dxa"/>
            <w:vAlign w:val="center"/>
          </w:tcPr>
          <w:p w14:paraId="7414A3A2" w14:textId="4B52F89B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</w:rPr>
            </w:pPr>
            <w:r w:rsidRPr="00BB7F91">
              <w:rPr>
                <w:rFonts w:cs="Times New Roman"/>
              </w:rPr>
              <w:t>2</w:t>
            </w:r>
          </w:p>
        </w:tc>
        <w:tc>
          <w:tcPr>
            <w:tcW w:w="1304" w:type="dxa"/>
            <w:vAlign w:val="center"/>
          </w:tcPr>
          <w:p w14:paraId="56D66BFF" w14:textId="26813712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</w:rPr>
            </w:pPr>
            <w:r w:rsidRPr="00BB7F91">
              <w:rPr>
                <w:rFonts w:cs="Times New Roman"/>
              </w:rPr>
              <w:t>Máy in HP LaserJet Pro M15a</w:t>
            </w:r>
          </w:p>
        </w:tc>
        <w:tc>
          <w:tcPr>
            <w:tcW w:w="3103" w:type="dxa"/>
          </w:tcPr>
          <w:p w14:paraId="2B5E1DD3" w14:textId="77777777" w:rsidR="00DF0CEF" w:rsidRPr="00BB7F91" w:rsidRDefault="00DF0CEF" w:rsidP="00DF0CEF">
            <w:pPr>
              <w:pStyle w:val="ListParagraph"/>
              <w:ind w:left="0"/>
              <w:rPr>
                <w:rFonts w:cs="Times New Roman"/>
              </w:rPr>
            </w:pPr>
            <w:r w:rsidRPr="00BB7F91">
              <w:rPr>
                <w:rFonts w:cs="Times New Roman"/>
              </w:rPr>
              <w:t>Công suất: 12000 trang/tháng</w:t>
            </w:r>
          </w:p>
          <w:p w14:paraId="4BF19EF2" w14:textId="77777777" w:rsidR="00DF0CEF" w:rsidRPr="00BB7F91" w:rsidRDefault="00DF0CEF" w:rsidP="00DF0CEF">
            <w:pPr>
              <w:pStyle w:val="ListParagraph"/>
              <w:ind w:left="0"/>
              <w:rPr>
                <w:rFonts w:cs="Times New Roman"/>
              </w:rPr>
            </w:pPr>
            <w:r w:rsidRPr="00BB7F91">
              <w:rPr>
                <w:rFonts w:cs="Times New Roman"/>
              </w:rPr>
              <w:t>Bộ nhớ: 8MB</w:t>
            </w:r>
          </w:p>
          <w:p w14:paraId="7AF9F012" w14:textId="5E53B272" w:rsidR="00DF0CEF" w:rsidRPr="00BB7F91" w:rsidRDefault="00DF0CEF" w:rsidP="00DF0CEF">
            <w:pPr>
              <w:pStyle w:val="ListParagraph"/>
              <w:ind w:left="0"/>
              <w:rPr>
                <w:rFonts w:cs="Times New Roman"/>
              </w:rPr>
            </w:pPr>
          </w:p>
        </w:tc>
        <w:tc>
          <w:tcPr>
            <w:tcW w:w="814" w:type="dxa"/>
            <w:vAlign w:val="center"/>
          </w:tcPr>
          <w:p w14:paraId="617BEBF5" w14:textId="0F6B9A76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</w:rPr>
            </w:pPr>
            <w:r w:rsidRPr="00BB7F91">
              <w:rPr>
                <w:rFonts w:cs="Times New Roman"/>
              </w:rPr>
              <w:t>1</w:t>
            </w:r>
          </w:p>
        </w:tc>
        <w:tc>
          <w:tcPr>
            <w:tcW w:w="1363" w:type="dxa"/>
            <w:vAlign w:val="center"/>
          </w:tcPr>
          <w:p w14:paraId="6A17F4F0" w14:textId="421C6F12" w:rsidR="00DF0CEF" w:rsidRPr="00BB7F91" w:rsidRDefault="00DF0CEF" w:rsidP="00DF0CEF">
            <w:pPr>
              <w:pStyle w:val="ListParagraph"/>
              <w:ind w:left="0"/>
              <w:jc w:val="center"/>
              <w:rPr>
                <w:rFonts w:cs="Times New Roman"/>
              </w:rPr>
            </w:pPr>
            <w:r w:rsidRPr="00BB7F91">
              <w:rPr>
                <w:rFonts w:cs="Times New Roman"/>
              </w:rPr>
              <w:t>2015</w:t>
            </w:r>
          </w:p>
        </w:tc>
        <w:tc>
          <w:tcPr>
            <w:tcW w:w="1920" w:type="dxa"/>
          </w:tcPr>
          <w:p w14:paraId="341C7A59" w14:textId="3F1FF7E8" w:rsidR="00DF0CEF" w:rsidRPr="00BB7F91" w:rsidRDefault="00DF0CEF" w:rsidP="00B5000A">
            <w:pPr>
              <w:pStyle w:val="ListParagraph"/>
              <w:numPr>
                <w:ilvl w:val="0"/>
                <w:numId w:val="5"/>
              </w:numPr>
              <w:ind w:left="376"/>
              <w:rPr>
                <w:rFonts w:cs="Times New Roman"/>
              </w:rPr>
            </w:pPr>
            <w:r w:rsidRPr="00BB7F91">
              <w:rPr>
                <w:rFonts w:cs="Times New Roman"/>
              </w:rPr>
              <w:t>In hóa đơn</w:t>
            </w:r>
          </w:p>
        </w:tc>
      </w:tr>
    </w:tbl>
    <w:p w14:paraId="22388903" w14:textId="51E6AB44" w:rsidR="00DF0CEF" w:rsidRPr="00117A56" w:rsidRDefault="00DF0CEF" w:rsidP="00DF0CEF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5" w:name="_Toc43486540"/>
      <w:r w:rsidRPr="00117A56">
        <w:rPr>
          <w:rFonts w:ascii="Times New Roman" w:hAnsi="Times New Roman" w:cs="Times New Roman"/>
          <w:b/>
          <w:bCs/>
          <w:color w:val="auto"/>
        </w:rPr>
        <w:t>Các phần mềm sử dụng</w:t>
      </w:r>
      <w:bookmarkEnd w:id="5"/>
    </w:p>
    <w:p w14:paraId="19451F0E" w14:textId="3717A177" w:rsidR="00DF0CEF" w:rsidRPr="00BB7F91" w:rsidRDefault="00DF0CEF" w:rsidP="00B5000A">
      <w:pPr>
        <w:pStyle w:val="ListParagraph"/>
        <w:numPr>
          <w:ilvl w:val="0"/>
          <w:numId w:val="5"/>
        </w:numPr>
        <w:rPr>
          <w:rFonts w:cs="Times New Roman"/>
        </w:rPr>
      </w:pPr>
      <w:r w:rsidRPr="00BB7F91">
        <w:rPr>
          <w:rFonts w:cs="Times New Roman"/>
        </w:rPr>
        <w:t>Hệ điều hành: Windows 10.</w:t>
      </w:r>
    </w:p>
    <w:p w14:paraId="209A161E" w14:textId="317ACE6C" w:rsidR="00DF0CEF" w:rsidRPr="00BB7F91" w:rsidRDefault="00DF0CEF" w:rsidP="00B5000A">
      <w:pPr>
        <w:pStyle w:val="ListParagraph"/>
        <w:numPr>
          <w:ilvl w:val="0"/>
          <w:numId w:val="5"/>
        </w:numPr>
        <w:rPr>
          <w:rFonts w:cs="Times New Roman"/>
        </w:rPr>
      </w:pPr>
      <w:r w:rsidRPr="00BB7F91">
        <w:rPr>
          <w:rFonts w:cs="Times New Roman"/>
        </w:rPr>
        <w:t>Các phần mềm khác: không có.</w:t>
      </w:r>
    </w:p>
    <w:p w14:paraId="7CB91420" w14:textId="3B824D75" w:rsidR="001F58A9" w:rsidRDefault="00DF0CEF" w:rsidP="001F58A9">
      <w:pPr>
        <w:pStyle w:val="Heading1"/>
        <w:rPr>
          <w:rFonts w:ascii="Times New Roman" w:hAnsi="Times New Roman" w:cs="Times New Roman"/>
          <w:b/>
          <w:bCs/>
          <w:color w:val="auto"/>
        </w:rPr>
      </w:pPr>
      <w:bookmarkStart w:id="6" w:name="_Toc43486541"/>
      <w:r w:rsidRPr="00117A56">
        <w:rPr>
          <w:rFonts w:ascii="Times New Roman" w:hAnsi="Times New Roman" w:cs="Times New Roman"/>
          <w:b/>
          <w:bCs/>
          <w:color w:val="auto"/>
        </w:rPr>
        <w:t>Yêu cầu nghiệp vụ</w:t>
      </w:r>
      <w:bookmarkEnd w:id="6"/>
    </w:p>
    <w:p w14:paraId="10E2543A" w14:textId="68E1409B" w:rsidR="001F58A9" w:rsidRPr="001F58A9" w:rsidRDefault="001F58A9" w:rsidP="001F58A9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7" w:name="_Toc43486542"/>
      <w:r w:rsidRPr="001F58A9">
        <w:rPr>
          <w:rFonts w:ascii="Times New Roman" w:hAnsi="Times New Roman" w:cs="Times New Roman"/>
          <w:b/>
          <w:bCs/>
          <w:color w:val="auto"/>
        </w:rPr>
        <w:t>Danh sách các yêu cầu</w:t>
      </w:r>
      <w:bookmarkEnd w:id="7"/>
    </w:p>
    <w:tbl>
      <w:tblPr>
        <w:tblStyle w:val="TableGrid"/>
        <w:tblW w:w="8337" w:type="dxa"/>
        <w:tblLook w:val="04A0" w:firstRow="1" w:lastRow="0" w:firstColumn="1" w:lastColumn="0" w:noHBand="0" w:noVBand="1"/>
      </w:tblPr>
      <w:tblGrid>
        <w:gridCol w:w="790"/>
        <w:gridCol w:w="3769"/>
        <w:gridCol w:w="1826"/>
        <w:gridCol w:w="795"/>
        <w:gridCol w:w="1157"/>
      </w:tblGrid>
      <w:tr w:rsidR="00D969ED" w:rsidRPr="00BB7F91" w14:paraId="194624BA" w14:textId="48A9866C" w:rsidTr="000C77DC">
        <w:tc>
          <w:tcPr>
            <w:tcW w:w="790" w:type="dxa"/>
            <w:shd w:val="clear" w:color="auto" w:fill="E7E6E6" w:themeFill="background2"/>
            <w:vAlign w:val="center"/>
          </w:tcPr>
          <w:p w14:paraId="5162DFE3" w14:textId="54968627" w:rsidR="00D969ED" w:rsidRPr="00BB7F91" w:rsidRDefault="00D969ED" w:rsidP="00D969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3769" w:type="dxa"/>
            <w:shd w:val="clear" w:color="auto" w:fill="E7E6E6" w:themeFill="background2"/>
            <w:vAlign w:val="center"/>
          </w:tcPr>
          <w:p w14:paraId="5933D670" w14:textId="4A63FA95" w:rsidR="00D969ED" w:rsidRPr="00BB7F91" w:rsidRDefault="00D969ED" w:rsidP="00D969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yêu cầu</w:t>
            </w:r>
          </w:p>
        </w:tc>
        <w:tc>
          <w:tcPr>
            <w:tcW w:w="1826" w:type="dxa"/>
            <w:shd w:val="clear" w:color="auto" w:fill="E7E6E6" w:themeFill="background2"/>
            <w:vAlign w:val="center"/>
          </w:tcPr>
          <w:p w14:paraId="34B671C3" w14:textId="32B90009" w:rsidR="00D969ED" w:rsidRPr="00BB7F91" w:rsidRDefault="00D969ED" w:rsidP="00D969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Biểu mẫu</w:t>
            </w:r>
          </w:p>
        </w:tc>
        <w:tc>
          <w:tcPr>
            <w:tcW w:w="795" w:type="dxa"/>
            <w:shd w:val="clear" w:color="auto" w:fill="E7E6E6" w:themeFill="background2"/>
            <w:vAlign w:val="center"/>
          </w:tcPr>
          <w:p w14:paraId="56370EF8" w14:textId="614C0AD1" w:rsidR="00D969ED" w:rsidRPr="00BB7F91" w:rsidRDefault="00D969ED" w:rsidP="00D969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Quy định</w:t>
            </w:r>
          </w:p>
        </w:tc>
        <w:tc>
          <w:tcPr>
            <w:tcW w:w="1157" w:type="dxa"/>
            <w:shd w:val="clear" w:color="auto" w:fill="E7E6E6" w:themeFill="background2"/>
            <w:vAlign w:val="center"/>
          </w:tcPr>
          <w:p w14:paraId="2A96C29D" w14:textId="5B7DE7EF" w:rsidR="00D969ED" w:rsidRPr="00BB7F91" w:rsidRDefault="00D969ED" w:rsidP="00D969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Ghi chú</w:t>
            </w:r>
          </w:p>
        </w:tc>
      </w:tr>
      <w:tr w:rsidR="00D969ED" w:rsidRPr="00BB7F91" w14:paraId="47451DCB" w14:textId="74B4D1A8" w:rsidTr="000C77DC">
        <w:trPr>
          <w:trHeight w:val="395"/>
        </w:trPr>
        <w:tc>
          <w:tcPr>
            <w:tcW w:w="790" w:type="dxa"/>
            <w:vAlign w:val="center"/>
          </w:tcPr>
          <w:p w14:paraId="32FBA4E0" w14:textId="1DCD1649" w:rsidR="00D969ED" w:rsidRPr="00BB7F91" w:rsidRDefault="00D969ED" w:rsidP="00D969ED">
            <w:pPr>
              <w:jc w:val="center"/>
              <w:rPr>
                <w:rFonts w:cs="Times New Roman"/>
              </w:rPr>
            </w:pPr>
            <w:r w:rsidRPr="00BB7F91">
              <w:rPr>
                <w:rFonts w:cs="Times New Roman"/>
              </w:rPr>
              <w:t>1</w:t>
            </w:r>
          </w:p>
        </w:tc>
        <w:tc>
          <w:tcPr>
            <w:tcW w:w="3769" w:type="dxa"/>
          </w:tcPr>
          <w:p w14:paraId="7AF0ECC7" w14:textId="227BD51F" w:rsidR="00D969ED" w:rsidRPr="00BB7F91" w:rsidRDefault="00D969ED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iếp nhận khách trọ</w:t>
            </w:r>
          </w:p>
        </w:tc>
        <w:tc>
          <w:tcPr>
            <w:tcW w:w="1826" w:type="dxa"/>
            <w:vAlign w:val="center"/>
          </w:tcPr>
          <w:p w14:paraId="07B89278" w14:textId="7DA4135F" w:rsidR="00D969ED" w:rsidRPr="000C77DC" w:rsidRDefault="001F58A9" w:rsidP="001F58A9">
            <w:pPr>
              <w:jc w:val="center"/>
              <w:rPr>
                <w:rFonts w:cs="Times New Roman"/>
                <w:b/>
                <w:bCs/>
              </w:rPr>
            </w:pPr>
            <w:r w:rsidRPr="000C77DC">
              <w:rPr>
                <w:rFonts w:cs="Times New Roman"/>
                <w:b/>
                <w:bCs/>
              </w:rPr>
              <w:t>BM1</w:t>
            </w:r>
          </w:p>
        </w:tc>
        <w:tc>
          <w:tcPr>
            <w:tcW w:w="795" w:type="dxa"/>
            <w:vAlign w:val="center"/>
          </w:tcPr>
          <w:p w14:paraId="4ED7C8F4" w14:textId="229DAC72" w:rsidR="00D969ED" w:rsidRPr="000C77DC" w:rsidRDefault="005811D1" w:rsidP="001F58A9">
            <w:pPr>
              <w:jc w:val="center"/>
              <w:rPr>
                <w:rFonts w:cs="Times New Roman"/>
                <w:b/>
                <w:bCs/>
              </w:rPr>
            </w:pPr>
            <w:r w:rsidRPr="000C77DC">
              <w:rPr>
                <w:rFonts w:cs="Times New Roman"/>
                <w:b/>
                <w:bCs/>
              </w:rPr>
              <w:t>QĐ1</w:t>
            </w:r>
          </w:p>
        </w:tc>
        <w:tc>
          <w:tcPr>
            <w:tcW w:w="1157" w:type="dxa"/>
          </w:tcPr>
          <w:p w14:paraId="57DC04F4" w14:textId="77777777" w:rsidR="00D969ED" w:rsidRPr="00BB7F91" w:rsidRDefault="00D969ED" w:rsidP="00D969ED">
            <w:pPr>
              <w:rPr>
                <w:rFonts w:cs="Times New Roman"/>
              </w:rPr>
            </w:pPr>
          </w:p>
        </w:tc>
      </w:tr>
      <w:tr w:rsidR="00D969ED" w:rsidRPr="00BB7F91" w14:paraId="10CBDBC0" w14:textId="2EB6E646" w:rsidTr="000C77DC">
        <w:trPr>
          <w:trHeight w:val="440"/>
        </w:trPr>
        <w:tc>
          <w:tcPr>
            <w:tcW w:w="790" w:type="dxa"/>
            <w:vAlign w:val="center"/>
          </w:tcPr>
          <w:p w14:paraId="4194D6D4" w14:textId="5FDCB95F" w:rsidR="00D969ED" w:rsidRPr="00BB7F91" w:rsidRDefault="00D969ED" w:rsidP="00D969ED">
            <w:pPr>
              <w:jc w:val="center"/>
              <w:rPr>
                <w:rFonts w:cs="Times New Roman"/>
              </w:rPr>
            </w:pPr>
            <w:r w:rsidRPr="00BB7F91">
              <w:rPr>
                <w:rFonts w:cs="Times New Roman"/>
              </w:rPr>
              <w:lastRenderedPageBreak/>
              <w:t>2</w:t>
            </w:r>
          </w:p>
        </w:tc>
        <w:tc>
          <w:tcPr>
            <w:tcW w:w="3769" w:type="dxa"/>
          </w:tcPr>
          <w:p w14:paraId="060253F1" w14:textId="209F44AF" w:rsidR="00D969ED" w:rsidRPr="00BB7F91" w:rsidRDefault="00D969ED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ản lý thông tin khách trọ</w:t>
            </w:r>
          </w:p>
        </w:tc>
        <w:tc>
          <w:tcPr>
            <w:tcW w:w="1826" w:type="dxa"/>
            <w:vAlign w:val="center"/>
          </w:tcPr>
          <w:p w14:paraId="225AFE9F" w14:textId="4CB9E74A" w:rsidR="00D969ED" w:rsidRPr="000C77DC" w:rsidRDefault="001F58A9" w:rsidP="001F58A9">
            <w:pPr>
              <w:jc w:val="center"/>
              <w:rPr>
                <w:rFonts w:cs="Times New Roman"/>
                <w:b/>
                <w:bCs/>
              </w:rPr>
            </w:pPr>
            <w:r w:rsidRPr="000C77DC">
              <w:rPr>
                <w:rFonts w:cs="Times New Roman"/>
                <w:b/>
                <w:bCs/>
              </w:rPr>
              <w:t>BM2</w:t>
            </w:r>
          </w:p>
        </w:tc>
        <w:tc>
          <w:tcPr>
            <w:tcW w:w="795" w:type="dxa"/>
            <w:vAlign w:val="center"/>
          </w:tcPr>
          <w:p w14:paraId="17E6EAD6" w14:textId="08152BC2" w:rsidR="00D969ED" w:rsidRPr="000C77DC" w:rsidRDefault="00D969ED" w:rsidP="001F58A9">
            <w:pPr>
              <w:jc w:val="center"/>
              <w:rPr>
                <w:rFonts w:cs="Times New Roman"/>
                <w:b/>
                <w:bCs/>
              </w:rPr>
            </w:pPr>
          </w:p>
        </w:tc>
        <w:tc>
          <w:tcPr>
            <w:tcW w:w="1157" w:type="dxa"/>
          </w:tcPr>
          <w:p w14:paraId="39ACD8E8" w14:textId="77777777" w:rsidR="00D969ED" w:rsidRPr="00BB7F91" w:rsidRDefault="00D969ED" w:rsidP="00D969ED">
            <w:pPr>
              <w:rPr>
                <w:rFonts w:cs="Times New Roman"/>
              </w:rPr>
            </w:pPr>
          </w:p>
        </w:tc>
      </w:tr>
      <w:tr w:rsidR="00D969ED" w:rsidRPr="00BB7F91" w14:paraId="1C1A8A1B" w14:textId="370A0F14" w:rsidTr="000C77DC">
        <w:trPr>
          <w:trHeight w:val="440"/>
        </w:trPr>
        <w:tc>
          <w:tcPr>
            <w:tcW w:w="790" w:type="dxa"/>
            <w:vAlign w:val="center"/>
          </w:tcPr>
          <w:p w14:paraId="77BA1D94" w14:textId="31C05CF6" w:rsidR="00D969ED" w:rsidRPr="00BB7F91" w:rsidRDefault="00D969ED" w:rsidP="00D969ED">
            <w:pPr>
              <w:jc w:val="center"/>
              <w:rPr>
                <w:rFonts w:cs="Times New Roman"/>
              </w:rPr>
            </w:pPr>
            <w:r w:rsidRPr="00BB7F91">
              <w:rPr>
                <w:rFonts w:cs="Times New Roman"/>
              </w:rPr>
              <w:t>3</w:t>
            </w:r>
          </w:p>
        </w:tc>
        <w:tc>
          <w:tcPr>
            <w:tcW w:w="3769" w:type="dxa"/>
          </w:tcPr>
          <w:p w14:paraId="3A0DA5E3" w14:textId="62D519AC" w:rsidR="00D969ED" w:rsidRPr="00BB7F91" w:rsidRDefault="00D969ED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ản lý thông tin phòng trọ</w:t>
            </w:r>
          </w:p>
        </w:tc>
        <w:tc>
          <w:tcPr>
            <w:tcW w:w="1826" w:type="dxa"/>
            <w:vAlign w:val="center"/>
          </w:tcPr>
          <w:p w14:paraId="38A1B754" w14:textId="45340333" w:rsidR="00D969ED" w:rsidRPr="000C77DC" w:rsidRDefault="001F58A9" w:rsidP="001F58A9">
            <w:pPr>
              <w:jc w:val="center"/>
              <w:rPr>
                <w:rFonts w:cs="Times New Roman"/>
                <w:b/>
                <w:bCs/>
              </w:rPr>
            </w:pPr>
            <w:r w:rsidRPr="000C77DC">
              <w:rPr>
                <w:rFonts w:cs="Times New Roman"/>
                <w:b/>
                <w:bCs/>
              </w:rPr>
              <w:t>BM3</w:t>
            </w:r>
          </w:p>
        </w:tc>
        <w:tc>
          <w:tcPr>
            <w:tcW w:w="795" w:type="dxa"/>
            <w:vAlign w:val="center"/>
          </w:tcPr>
          <w:p w14:paraId="2F02DE65" w14:textId="60AD3948" w:rsidR="00D969ED" w:rsidRPr="000C77DC" w:rsidRDefault="00111F28" w:rsidP="001F58A9">
            <w:pPr>
              <w:jc w:val="center"/>
              <w:rPr>
                <w:rFonts w:cs="Times New Roman"/>
                <w:b/>
                <w:bCs/>
              </w:rPr>
            </w:pPr>
            <w:r w:rsidRPr="000C77DC">
              <w:rPr>
                <w:rFonts w:cs="Times New Roman"/>
                <w:b/>
                <w:bCs/>
              </w:rPr>
              <w:t>QĐ2</w:t>
            </w:r>
          </w:p>
        </w:tc>
        <w:tc>
          <w:tcPr>
            <w:tcW w:w="1157" w:type="dxa"/>
          </w:tcPr>
          <w:p w14:paraId="17F14118" w14:textId="77777777" w:rsidR="00D969ED" w:rsidRPr="00BB7F91" w:rsidRDefault="00D969ED" w:rsidP="00D969ED">
            <w:pPr>
              <w:rPr>
                <w:rFonts w:cs="Times New Roman"/>
              </w:rPr>
            </w:pPr>
          </w:p>
        </w:tc>
      </w:tr>
      <w:tr w:rsidR="00D969ED" w:rsidRPr="00BB7F91" w14:paraId="3DC57A50" w14:textId="77777777" w:rsidTr="000C77DC">
        <w:tc>
          <w:tcPr>
            <w:tcW w:w="790" w:type="dxa"/>
            <w:vAlign w:val="center"/>
          </w:tcPr>
          <w:p w14:paraId="0154C25A" w14:textId="24C70EBC" w:rsidR="00D969ED" w:rsidRPr="00BB7F91" w:rsidRDefault="00BB56FA" w:rsidP="00D969ED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4</w:t>
            </w:r>
          </w:p>
        </w:tc>
        <w:tc>
          <w:tcPr>
            <w:tcW w:w="3769" w:type="dxa"/>
          </w:tcPr>
          <w:p w14:paraId="2BB09C76" w14:textId="328BA82F" w:rsidR="00D969ED" w:rsidRPr="00BB7F91" w:rsidRDefault="00D969ED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ập nhật thông tin điện nước</w:t>
            </w:r>
          </w:p>
        </w:tc>
        <w:tc>
          <w:tcPr>
            <w:tcW w:w="1826" w:type="dxa"/>
            <w:vAlign w:val="center"/>
          </w:tcPr>
          <w:p w14:paraId="316F2353" w14:textId="48E3A6C4" w:rsidR="00D969ED" w:rsidRPr="000C77DC" w:rsidRDefault="001F58A9" w:rsidP="001F58A9">
            <w:pPr>
              <w:jc w:val="center"/>
              <w:rPr>
                <w:rFonts w:cs="Times New Roman"/>
                <w:b/>
                <w:bCs/>
              </w:rPr>
            </w:pPr>
            <w:r w:rsidRPr="000C77DC">
              <w:rPr>
                <w:rFonts w:cs="Times New Roman"/>
                <w:b/>
                <w:bCs/>
              </w:rPr>
              <w:t>BM</w:t>
            </w:r>
            <w:r w:rsidR="00111F28" w:rsidRPr="000C77DC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795" w:type="dxa"/>
            <w:vAlign w:val="center"/>
          </w:tcPr>
          <w:p w14:paraId="0FAAFEEF" w14:textId="77777777" w:rsidR="00D969ED" w:rsidRPr="000C77DC" w:rsidRDefault="00D969ED" w:rsidP="001F58A9">
            <w:pPr>
              <w:jc w:val="center"/>
              <w:rPr>
                <w:rFonts w:cs="Times New Roman"/>
                <w:b/>
                <w:bCs/>
              </w:rPr>
            </w:pPr>
          </w:p>
        </w:tc>
        <w:tc>
          <w:tcPr>
            <w:tcW w:w="1157" w:type="dxa"/>
          </w:tcPr>
          <w:p w14:paraId="2E02D581" w14:textId="77777777" w:rsidR="00D969ED" w:rsidRPr="00BB7F91" w:rsidRDefault="00D969ED" w:rsidP="00D969ED">
            <w:pPr>
              <w:rPr>
                <w:rFonts w:cs="Times New Roman"/>
              </w:rPr>
            </w:pPr>
          </w:p>
        </w:tc>
      </w:tr>
      <w:tr w:rsidR="00D969ED" w:rsidRPr="00BB7F91" w14:paraId="0C855929" w14:textId="77777777" w:rsidTr="000C77DC">
        <w:trPr>
          <w:trHeight w:val="440"/>
        </w:trPr>
        <w:tc>
          <w:tcPr>
            <w:tcW w:w="790" w:type="dxa"/>
            <w:vAlign w:val="center"/>
          </w:tcPr>
          <w:p w14:paraId="646F6C62" w14:textId="56B12591" w:rsidR="00D969ED" w:rsidRPr="00BB7F91" w:rsidRDefault="00BB56FA" w:rsidP="00D969ED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5</w:t>
            </w:r>
          </w:p>
        </w:tc>
        <w:tc>
          <w:tcPr>
            <w:tcW w:w="3769" w:type="dxa"/>
          </w:tcPr>
          <w:p w14:paraId="219DD27B" w14:textId="288AFA11" w:rsidR="00D969ED" w:rsidRPr="00BB7F91" w:rsidRDefault="00111F28" w:rsidP="00D969ED">
            <w:pPr>
              <w:rPr>
                <w:rFonts w:cs="Times New Roman"/>
              </w:rPr>
            </w:pPr>
            <w:r>
              <w:rPr>
                <w:rFonts w:cs="Times New Roman"/>
              </w:rPr>
              <w:t>Báo cáo doanh số</w:t>
            </w:r>
          </w:p>
        </w:tc>
        <w:tc>
          <w:tcPr>
            <w:tcW w:w="1826" w:type="dxa"/>
            <w:vAlign w:val="center"/>
          </w:tcPr>
          <w:p w14:paraId="3EA07B38" w14:textId="4BC88943" w:rsidR="00D969ED" w:rsidRPr="000C77DC" w:rsidRDefault="001F58A9" w:rsidP="001F58A9">
            <w:pPr>
              <w:jc w:val="center"/>
              <w:rPr>
                <w:rFonts w:cs="Times New Roman"/>
                <w:b/>
                <w:bCs/>
              </w:rPr>
            </w:pPr>
            <w:r w:rsidRPr="000C77DC">
              <w:rPr>
                <w:rFonts w:cs="Times New Roman"/>
                <w:b/>
                <w:bCs/>
              </w:rPr>
              <w:t>BM</w:t>
            </w:r>
            <w:r w:rsidR="00111F28" w:rsidRPr="000C77DC">
              <w:rPr>
                <w:rFonts w:cs="Times New Roman"/>
                <w:b/>
                <w:bCs/>
              </w:rPr>
              <w:t>5</w:t>
            </w:r>
          </w:p>
        </w:tc>
        <w:tc>
          <w:tcPr>
            <w:tcW w:w="795" w:type="dxa"/>
            <w:vAlign w:val="center"/>
          </w:tcPr>
          <w:p w14:paraId="2DA3F893" w14:textId="77777777" w:rsidR="00D969ED" w:rsidRPr="000C77DC" w:rsidRDefault="00D969ED" w:rsidP="001F58A9">
            <w:pPr>
              <w:jc w:val="center"/>
              <w:rPr>
                <w:rFonts w:cs="Times New Roman"/>
                <w:b/>
                <w:bCs/>
              </w:rPr>
            </w:pPr>
          </w:p>
        </w:tc>
        <w:tc>
          <w:tcPr>
            <w:tcW w:w="1157" w:type="dxa"/>
          </w:tcPr>
          <w:p w14:paraId="0683E218" w14:textId="77777777" w:rsidR="00D969ED" w:rsidRPr="00BB7F91" w:rsidRDefault="00D969ED" w:rsidP="00D969ED">
            <w:pPr>
              <w:rPr>
                <w:rFonts w:cs="Times New Roman"/>
              </w:rPr>
            </w:pPr>
          </w:p>
        </w:tc>
      </w:tr>
      <w:tr w:rsidR="00D969ED" w:rsidRPr="00BB7F91" w14:paraId="5CE0CAAC" w14:textId="77777777" w:rsidTr="000C77DC">
        <w:trPr>
          <w:trHeight w:val="440"/>
        </w:trPr>
        <w:tc>
          <w:tcPr>
            <w:tcW w:w="790" w:type="dxa"/>
            <w:vAlign w:val="center"/>
          </w:tcPr>
          <w:p w14:paraId="78E2C939" w14:textId="1098E1E4" w:rsidR="00D969ED" w:rsidRPr="00BB7F91" w:rsidRDefault="00BB56FA" w:rsidP="00D969ED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6</w:t>
            </w:r>
          </w:p>
        </w:tc>
        <w:tc>
          <w:tcPr>
            <w:tcW w:w="3769" w:type="dxa"/>
          </w:tcPr>
          <w:p w14:paraId="2F4E8C2A" w14:textId="24DD2B10" w:rsidR="00D969ED" w:rsidRPr="00BB7F91" w:rsidRDefault="00D969ED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ống kê nợ phòng trọ</w:t>
            </w:r>
          </w:p>
        </w:tc>
        <w:tc>
          <w:tcPr>
            <w:tcW w:w="1826" w:type="dxa"/>
            <w:vAlign w:val="center"/>
          </w:tcPr>
          <w:p w14:paraId="7363F5DB" w14:textId="5105FB4B" w:rsidR="00D969ED" w:rsidRPr="000C77DC" w:rsidRDefault="001F58A9" w:rsidP="001F58A9">
            <w:pPr>
              <w:jc w:val="center"/>
              <w:rPr>
                <w:rFonts w:cs="Times New Roman"/>
                <w:b/>
                <w:bCs/>
              </w:rPr>
            </w:pPr>
            <w:r w:rsidRPr="000C77DC">
              <w:rPr>
                <w:rFonts w:cs="Times New Roman"/>
                <w:b/>
                <w:bCs/>
              </w:rPr>
              <w:t>BM</w:t>
            </w:r>
            <w:r w:rsidR="003C32D1" w:rsidRPr="000C77DC">
              <w:rPr>
                <w:rFonts w:cs="Times New Roman"/>
                <w:b/>
                <w:bCs/>
              </w:rPr>
              <w:t>6</w:t>
            </w:r>
          </w:p>
        </w:tc>
        <w:tc>
          <w:tcPr>
            <w:tcW w:w="795" w:type="dxa"/>
            <w:vAlign w:val="center"/>
          </w:tcPr>
          <w:p w14:paraId="5CDBC127" w14:textId="77777777" w:rsidR="00D969ED" w:rsidRPr="000C77DC" w:rsidRDefault="00D969ED" w:rsidP="001F58A9">
            <w:pPr>
              <w:jc w:val="center"/>
              <w:rPr>
                <w:rFonts w:cs="Times New Roman"/>
                <w:b/>
                <w:bCs/>
              </w:rPr>
            </w:pPr>
          </w:p>
        </w:tc>
        <w:tc>
          <w:tcPr>
            <w:tcW w:w="1157" w:type="dxa"/>
          </w:tcPr>
          <w:p w14:paraId="758DD2E6" w14:textId="77777777" w:rsidR="00D969ED" w:rsidRPr="00BB7F91" w:rsidRDefault="00D969ED" w:rsidP="00D969ED">
            <w:pPr>
              <w:rPr>
                <w:rFonts w:cs="Times New Roman"/>
              </w:rPr>
            </w:pPr>
          </w:p>
        </w:tc>
      </w:tr>
      <w:tr w:rsidR="00D969ED" w:rsidRPr="00BB7F91" w14:paraId="5F438835" w14:textId="77777777" w:rsidTr="000C77DC">
        <w:trPr>
          <w:trHeight w:val="440"/>
        </w:trPr>
        <w:tc>
          <w:tcPr>
            <w:tcW w:w="790" w:type="dxa"/>
            <w:vAlign w:val="center"/>
          </w:tcPr>
          <w:p w14:paraId="5D7F98F3" w14:textId="3616270D" w:rsidR="00D969ED" w:rsidRPr="00BB7F91" w:rsidRDefault="00BB56FA" w:rsidP="00D969ED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7</w:t>
            </w:r>
          </w:p>
        </w:tc>
        <w:tc>
          <w:tcPr>
            <w:tcW w:w="3769" w:type="dxa"/>
          </w:tcPr>
          <w:p w14:paraId="031B9572" w14:textId="3E1B4391" w:rsidR="00D969ED" w:rsidRPr="00BB7F91" w:rsidRDefault="00D969ED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u tiền</w:t>
            </w:r>
            <w:r w:rsidR="00111F28">
              <w:rPr>
                <w:rFonts w:cs="Times New Roman"/>
              </w:rPr>
              <w:t>.</w:t>
            </w:r>
          </w:p>
        </w:tc>
        <w:tc>
          <w:tcPr>
            <w:tcW w:w="1826" w:type="dxa"/>
            <w:vAlign w:val="center"/>
          </w:tcPr>
          <w:p w14:paraId="5440F0DB" w14:textId="598D93B1" w:rsidR="00D969ED" w:rsidRPr="000C77DC" w:rsidRDefault="001F58A9" w:rsidP="001F58A9">
            <w:pPr>
              <w:jc w:val="center"/>
              <w:rPr>
                <w:rFonts w:cs="Times New Roman"/>
                <w:b/>
                <w:bCs/>
              </w:rPr>
            </w:pPr>
            <w:r w:rsidRPr="000C77DC">
              <w:rPr>
                <w:rFonts w:cs="Times New Roman"/>
                <w:b/>
                <w:bCs/>
              </w:rPr>
              <w:t>BM</w:t>
            </w:r>
            <w:r w:rsidR="000C77DC" w:rsidRPr="000C77DC">
              <w:rPr>
                <w:rFonts w:cs="Times New Roman"/>
                <w:b/>
                <w:bCs/>
              </w:rPr>
              <w:t>7</w:t>
            </w:r>
            <w:r w:rsidR="00111F28" w:rsidRPr="000C77DC">
              <w:rPr>
                <w:rFonts w:cs="Times New Roman"/>
                <w:b/>
                <w:bCs/>
              </w:rPr>
              <w:t>.1 BM</w:t>
            </w:r>
            <w:r w:rsidR="000C77DC" w:rsidRPr="000C77DC">
              <w:rPr>
                <w:rFonts w:cs="Times New Roman"/>
                <w:b/>
                <w:bCs/>
              </w:rPr>
              <w:t>7</w:t>
            </w:r>
            <w:r w:rsidR="00111F28" w:rsidRPr="000C77DC">
              <w:rPr>
                <w:rFonts w:cs="Times New Roman"/>
                <w:b/>
                <w:bCs/>
              </w:rPr>
              <w:t>.2</w:t>
            </w:r>
          </w:p>
        </w:tc>
        <w:tc>
          <w:tcPr>
            <w:tcW w:w="795" w:type="dxa"/>
            <w:vAlign w:val="center"/>
          </w:tcPr>
          <w:p w14:paraId="5A64F579" w14:textId="77777777" w:rsidR="00D969ED" w:rsidRPr="000C77DC" w:rsidRDefault="00D969ED" w:rsidP="001F58A9">
            <w:pPr>
              <w:jc w:val="center"/>
              <w:rPr>
                <w:rFonts w:cs="Times New Roman"/>
                <w:b/>
                <w:bCs/>
              </w:rPr>
            </w:pPr>
          </w:p>
        </w:tc>
        <w:tc>
          <w:tcPr>
            <w:tcW w:w="1157" w:type="dxa"/>
          </w:tcPr>
          <w:p w14:paraId="6E2A13B9" w14:textId="77777777" w:rsidR="00D969ED" w:rsidRPr="00BB7F91" w:rsidRDefault="00D969ED" w:rsidP="00D969ED">
            <w:pPr>
              <w:rPr>
                <w:rFonts w:cs="Times New Roman"/>
              </w:rPr>
            </w:pPr>
          </w:p>
        </w:tc>
      </w:tr>
    </w:tbl>
    <w:p w14:paraId="2643FA1B" w14:textId="77107388" w:rsidR="001F58A9" w:rsidRDefault="005811D1" w:rsidP="005811D1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8" w:name="_Toc43486543"/>
      <w:r w:rsidRPr="005811D1">
        <w:rPr>
          <w:rFonts w:ascii="Times New Roman" w:hAnsi="Times New Roman" w:cs="Times New Roman"/>
          <w:b/>
          <w:bCs/>
          <w:color w:val="auto"/>
        </w:rPr>
        <w:t>Danh sách các biểu mẫu và quy định.</w:t>
      </w:r>
      <w:bookmarkEnd w:id="8"/>
    </w:p>
    <w:p w14:paraId="4D2D23AA" w14:textId="429D1CD2" w:rsidR="005811D1" w:rsidRPr="003C32D1" w:rsidRDefault="005811D1" w:rsidP="005811D1">
      <w:pPr>
        <w:pStyle w:val="Heading3"/>
        <w:rPr>
          <w:rFonts w:ascii="Times New Roman" w:hAnsi="Times New Roman" w:cs="Times New Roman"/>
          <w:b/>
          <w:bCs/>
          <w:i/>
          <w:iCs/>
          <w:color w:val="auto"/>
        </w:rPr>
      </w:pPr>
      <w:bookmarkStart w:id="9" w:name="_Toc43486544"/>
      <w:r w:rsidRPr="003C32D1">
        <w:rPr>
          <w:rFonts w:ascii="Times New Roman" w:hAnsi="Times New Roman" w:cs="Times New Roman"/>
          <w:b/>
          <w:bCs/>
          <w:i/>
          <w:iCs/>
          <w:color w:val="auto"/>
        </w:rPr>
        <w:t>Biểu mẫu 1 và quy định 1</w:t>
      </w:r>
      <w:bookmarkEnd w:id="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23"/>
        <w:gridCol w:w="2332"/>
        <w:gridCol w:w="3179"/>
        <w:gridCol w:w="3116"/>
      </w:tblGrid>
      <w:tr w:rsidR="005811D1" w14:paraId="66D84CC3" w14:textId="77777777" w:rsidTr="00BB56FA">
        <w:trPr>
          <w:trHeight w:val="350"/>
        </w:trPr>
        <w:tc>
          <w:tcPr>
            <w:tcW w:w="723" w:type="dxa"/>
          </w:tcPr>
          <w:p w14:paraId="4C513851" w14:textId="2D1BD9C9" w:rsidR="005811D1" w:rsidRPr="005811D1" w:rsidRDefault="005811D1" w:rsidP="005811D1">
            <w:pPr>
              <w:rPr>
                <w:b/>
                <w:bCs/>
              </w:rPr>
            </w:pPr>
            <w:bookmarkStart w:id="10" w:name="_Hlk43470865"/>
            <w:r w:rsidRPr="005811D1">
              <w:rPr>
                <w:b/>
                <w:bCs/>
              </w:rPr>
              <w:t>BM1</w:t>
            </w:r>
          </w:p>
        </w:tc>
        <w:tc>
          <w:tcPr>
            <w:tcW w:w="8627" w:type="dxa"/>
            <w:gridSpan w:val="3"/>
            <w:shd w:val="clear" w:color="auto" w:fill="E7E6E6" w:themeFill="background2"/>
            <w:vAlign w:val="center"/>
          </w:tcPr>
          <w:p w14:paraId="20292E0C" w14:textId="10EEC29D" w:rsidR="005811D1" w:rsidRPr="00BB56FA" w:rsidRDefault="005811D1" w:rsidP="005811D1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>Tiếp nhận khách trọ</w:t>
            </w:r>
          </w:p>
        </w:tc>
      </w:tr>
      <w:tr w:rsidR="005811D1" w14:paraId="6C06546E" w14:textId="77777777" w:rsidTr="005811D1">
        <w:trPr>
          <w:trHeight w:val="422"/>
        </w:trPr>
        <w:tc>
          <w:tcPr>
            <w:tcW w:w="3055" w:type="dxa"/>
            <w:gridSpan w:val="2"/>
          </w:tcPr>
          <w:p w14:paraId="5E2A6270" w14:textId="0A73587C" w:rsidR="005811D1" w:rsidRDefault="005811D1" w:rsidP="005811D1">
            <w:r>
              <w:t>Họ tên: …………………</w:t>
            </w:r>
          </w:p>
        </w:tc>
        <w:tc>
          <w:tcPr>
            <w:tcW w:w="3179" w:type="dxa"/>
          </w:tcPr>
          <w:p w14:paraId="3682CB53" w14:textId="4934006A" w:rsidR="005811D1" w:rsidRDefault="005811D1" w:rsidP="005811D1">
            <w:r>
              <w:t>Ngày sinh: ………………..</w:t>
            </w:r>
          </w:p>
        </w:tc>
        <w:tc>
          <w:tcPr>
            <w:tcW w:w="3116" w:type="dxa"/>
          </w:tcPr>
          <w:p w14:paraId="01A9D969" w14:textId="6B00C82F" w:rsidR="005811D1" w:rsidRDefault="005811D1" w:rsidP="005811D1">
            <w:r>
              <w:t>Giới tính: ………………….</w:t>
            </w:r>
          </w:p>
        </w:tc>
      </w:tr>
      <w:tr w:rsidR="005811D1" w14:paraId="268F8921" w14:textId="77777777" w:rsidTr="005811D1">
        <w:trPr>
          <w:trHeight w:val="350"/>
        </w:trPr>
        <w:tc>
          <w:tcPr>
            <w:tcW w:w="3055" w:type="dxa"/>
            <w:gridSpan w:val="2"/>
          </w:tcPr>
          <w:p w14:paraId="79142341" w14:textId="0789E66E" w:rsidR="005811D1" w:rsidRDefault="005811D1" w:rsidP="005811D1">
            <w:r>
              <w:t>Số CMND: ………………...</w:t>
            </w:r>
          </w:p>
        </w:tc>
        <w:tc>
          <w:tcPr>
            <w:tcW w:w="3179" w:type="dxa"/>
          </w:tcPr>
          <w:p w14:paraId="5DA1ED91" w14:textId="1881B72D" w:rsidR="005811D1" w:rsidRDefault="005811D1" w:rsidP="005811D1">
            <w:r>
              <w:t>Quê quán: ………………...</w:t>
            </w:r>
          </w:p>
        </w:tc>
        <w:tc>
          <w:tcPr>
            <w:tcW w:w="3116" w:type="dxa"/>
          </w:tcPr>
          <w:p w14:paraId="7CD58656" w14:textId="257D3E73" w:rsidR="005811D1" w:rsidRDefault="005811D1" w:rsidP="005811D1">
            <w:r>
              <w:t>Nghề nghiệp: ……………...</w:t>
            </w:r>
          </w:p>
        </w:tc>
      </w:tr>
      <w:tr w:rsidR="005811D1" w14:paraId="0A951B52" w14:textId="77777777" w:rsidTr="0023582B">
        <w:trPr>
          <w:trHeight w:val="350"/>
        </w:trPr>
        <w:tc>
          <w:tcPr>
            <w:tcW w:w="9350" w:type="dxa"/>
            <w:gridSpan w:val="4"/>
          </w:tcPr>
          <w:p w14:paraId="74FC3549" w14:textId="55B01438" w:rsidR="005811D1" w:rsidRDefault="005811D1" w:rsidP="005811D1">
            <w:r>
              <w:t>Phòng: ………………….</w:t>
            </w:r>
          </w:p>
        </w:tc>
      </w:tr>
    </w:tbl>
    <w:bookmarkEnd w:id="10"/>
    <w:p w14:paraId="0ACEF499" w14:textId="7312A857" w:rsidR="00BB56FA" w:rsidRPr="005811D1" w:rsidRDefault="00BB56FA" w:rsidP="00BB56FA">
      <w:pPr>
        <w:jc w:val="both"/>
      </w:pPr>
      <w:r w:rsidRPr="00BB56FA">
        <w:rPr>
          <w:b/>
          <w:bCs/>
        </w:rPr>
        <w:t>Quy định 1:</w:t>
      </w:r>
      <w:r>
        <w:t xml:space="preserve"> Có 2 loại giới tính (Nam, Nữ).</w:t>
      </w:r>
    </w:p>
    <w:p w14:paraId="1BDDF06F" w14:textId="473AD43E" w:rsidR="001F58A9" w:rsidRPr="003C32D1" w:rsidRDefault="00BB56FA" w:rsidP="00BB56FA">
      <w:pPr>
        <w:pStyle w:val="Heading3"/>
        <w:rPr>
          <w:rFonts w:ascii="Times New Roman" w:hAnsi="Times New Roman" w:cs="Times New Roman"/>
          <w:b/>
          <w:bCs/>
          <w:i/>
          <w:iCs/>
          <w:color w:val="auto"/>
        </w:rPr>
      </w:pPr>
      <w:bookmarkStart w:id="11" w:name="_Toc43486545"/>
      <w:r w:rsidRPr="003C32D1">
        <w:rPr>
          <w:rFonts w:ascii="Times New Roman" w:hAnsi="Times New Roman" w:cs="Times New Roman"/>
          <w:b/>
          <w:bCs/>
          <w:i/>
          <w:iCs/>
          <w:color w:val="auto"/>
        </w:rPr>
        <w:t>Biểu mẫu 2</w:t>
      </w:r>
      <w:bookmarkEnd w:id="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0"/>
        <w:gridCol w:w="180"/>
        <w:gridCol w:w="876"/>
        <w:gridCol w:w="1329"/>
        <w:gridCol w:w="1170"/>
        <w:gridCol w:w="1350"/>
        <w:gridCol w:w="1350"/>
        <w:gridCol w:w="1530"/>
        <w:gridCol w:w="895"/>
      </w:tblGrid>
      <w:tr w:rsidR="00BB56FA" w14:paraId="06A8DE68" w14:textId="2E9D3D1B" w:rsidTr="00BB56FA">
        <w:trPr>
          <w:trHeight w:val="413"/>
        </w:trPr>
        <w:tc>
          <w:tcPr>
            <w:tcW w:w="850" w:type="dxa"/>
            <w:gridSpan w:val="2"/>
          </w:tcPr>
          <w:p w14:paraId="2F5C3A59" w14:textId="440DF603" w:rsidR="00BB56FA" w:rsidRDefault="00BB56FA" w:rsidP="00BB56FA">
            <w:r w:rsidRPr="00BB56FA">
              <w:rPr>
                <w:b/>
                <w:bCs/>
              </w:rPr>
              <w:t>BM2</w:t>
            </w:r>
            <w:r>
              <w:t>:</w:t>
            </w:r>
          </w:p>
        </w:tc>
        <w:tc>
          <w:tcPr>
            <w:tcW w:w="8500" w:type="dxa"/>
            <w:gridSpan w:val="7"/>
            <w:shd w:val="clear" w:color="auto" w:fill="E7E6E6" w:themeFill="background2"/>
            <w:vAlign w:val="center"/>
          </w:tcPr>
          <w:p w14:paraId="613DF88B" w14:textId="2AB3A0B9" w:rsidR="00BB56FA" w:rsidRPr="00BB56FA" w:rsidRDefault="00BB56FA" w:rsidP="00BB56FA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>Danh sách khách trọ</w:t>
            </w:r>
          </w:p>
        </w:tc>
      </w:tr>
      <w:tr w:rsidR="00BB56FA" w14:paraId="715BAF0A" w14:textId="2174CE21" w:rsidTr="00BB56FA">
        <w:trPr>
          <w:trHeight w:val="530"/>
        </w:trPr>
        <w:tc>
          <w:tcPr>
            <w:tcW w:w="670" w:type="dxa"/>
            <w:shd w:val="clear" w:color="auto" w:fill="E7E6E6" w:themeFill="background2"/>
            <w:vAlign w:val="center"/>
          </w:tcPr>
          <w:p w14:paraId="1768E572" w14:textId="1D7ED77A" w:rsidR="00BB56FA" w:rsidRPr="00BB56FA" w:rsidRDefault="00BB56FA" w:rsidP="00BB56FA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>STT</w:t>
            </w:r>
          </w:p>
        </w:tc>
        <w:tc>
          <w:tcPr>
            <w:tcW w:w="1056" w:type="dxa"/>
            <w:gridSpan w:val="2"/>
            <w:shd w:val="clear" w:color="auto" w:fill="E7E6E6" w:themeFill="background2"/>
            <w:vAlign w:val="center"/>
          </w:tcPr>
          <w:p w14:paraId="2E36F997" w14:textId="661AA474" w:rsidR="00BB56FA" w:rsidRPr="00BB56FA" w:rsidRDefault="00BB56FA" w:rsidP="00BB56FA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>Họ tên</w:t>
            </w:r>
          </w:p>
        </w:tc>
        <w:tc>
          <w:tcPr>
            <w:tcW w:w="1329" w:type="dxa"/>
            <w:shd w:val="clear" w:color="auto" w:fill="E7E6E6" w:themeFill="background2"/>
            <w:vAlign w:val="center"/>
          </w:tcPr>
          <w:p w14:paraId="0E11F205" w14:textId="3D374AE6" w:rsidR="00BB56FA" w:rsidRPr="00BB56FA" w:rsidRDefault="00BB56FA" w:rsidP="00BB56FA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>Ngày sinh</w:t>
            </w:r>
          </w:p>
        </w:tc>
        <w:tc>
          <w:tcPr>
            <w:tcW w:w="1170" w:type="dxa"/>
            <w:shd w:val="clear" w:color="auto" w:fill="E7E6E6" w:themeFill="background2"/>
            <w:vAlign w:val="center"/>
          </w:tcPr>
          <w:p w14:paraId="617E6D53" w14:textId="686C4950" w:rsidR="00BB56FA" w:rsidRPr="00BB56FA" w:rsidRDefault="00BB56FA" w:rsidP="00BB56FA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>Giới tính</w:t>
            </w:r>
          </w:p>
        </w:tc>
        <w:tc>
          <w:tcPr>
            <w:tcW w:w="1350" w:type="dxa"/>
            <w:shd w:val="clear" w:color="auto" w:fill="E7E6E6" w:themeFill="background2"/>
            <w:vAlign w:val="center"/>
          </w:tcPr>
          <w:p w14:paraId="4A34FC3E" w14:textId="25096C70" w:rsidR="00BB56FA" w:rsidRPr="00BB56FA" w:rsidRDefault="00BB56FA" w:rsidP="00BB56FA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>Số CMND</w:t>
            </w:r>
          </w:p>
        </w:tc>
        <w:tc>
          <w:tcPr>
            <w:tcW w:w="1350" w:type="dxa"/>
            <w:shd w:val="clear" w:color="auto" w:fill="E7E6E6" w:themeFill="background2"/>
            <w:vAlign w:val="center"/>
          </w:tcPr>
          <w:p w14:paraId="6DBDB05C" w14:textId="42743152" w:rsidR="00BB56FA" w:rsidRPr="00BB56FA" w:rsidRDefault="00BB56FA" w:rsidP="00BB56FA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>Quê quán</w:t>
            </w:r>
          </w:p>
        </w:tc>
        <w:tc>
          <w:tcPr>
            <w:tcW w:w="1530" w:type="dxa"/>
            <w:shd w:val="clear" w:color="auto" w:fill="E7E6E6" w:themeFill="background2"/>
            <w:vAlign w:val="center"/>
          </w:tcPr>
          <w:p w14:paraId="2123B176" w14:textId="5E14EA13" w:rsidR="00BB56FA" w:rsidRPr="00BB56FA" w:rsidRDefault="00BB56FA" w:rsidP="00BB56FA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>Nghề nghiệp</w:t>
            </w:r>
          </w:p>
        </w:tc>
        <w:tc>
          <w:tcPr>
            <w:tcW w:w="895" w:type="dxa"/>
            <w:shd w:val="clear" w:color="auto" w:fill="E7E6E6" w:themeFill="background2"/>
            <w:vAlign w:val="center"/>
          </w:tcPr>
          <w:p w14:paraId="19149578" w14:textId="345D5873" w:rsidR="00BB56FA" w:rsidRPr="00BB56FA" w:rsidRDefault="00BB56FA" w:rsidP="00BB56FA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>Phòng</w:t>
            </w:r>
          </w:p>
        </w:tc>
      </w:tr>
      <w:tr w:rsidR="00BB56FA" w14:paraId="46F433E3" w14:textId="45B6C907" w:rsidTr="00BB56FA">
        <w:tc>
          <w:tcPr>
            <w:tcW w:w="670" w:type="dxa"/>
          </w:tcPr>
          <w:p w14:paraId="65571528" w14:textId="0E4EABD2" w:rsidR="00BB56FA" w:rsidRDefault="00BB56FA" w:rsidP="00BB56FA">
            <w:r>
              <w:t>1</w:t>
            </w:r>
          </w:p>
        </w:tc>
        <w:tc>
          <w:tcPr>
            <w:tcW w:w="1056" w:type="dxa"/>
            <w:gridSpan w:val="2"/>
          </w:tcPr>
          <w:p w14:paraId="58D3898E" w14:textId="77777777" w:rsidR="00BB56FA" w:rsidRDefault="00BB56FA" w:rsidP="00BB56FA"/>
        </w:tc>
        <w:tc>
          <w:tcPr>
            <w:tcW w:w="1329" w:type="dxa"/>
          </w:tcPr>
          <w:p w14:paraId="4650E740" w14:textId="77777777" w:rsidR="00BB56FA" w:rsidRDefault="00BB56FA" w:rsidP="00BB56FA"/>
        </w:tc>
        <w:tc>
          <w:tcPr>
            <w:tcW w:w="1170" w:type="dxa"/>
          </w:tcPr>
          <w:p w14:paraId="28C453D9" w14:textId="77777777" w:rsidR="00BB56FA" w:rsidRDefault="00BB56FA" w:rsidP="00BB56FA"/>
        </w:tc>
        <w:tc>
          <w:tcPr>
            <w:tcW w:w="1350" w:type="dxa"/>
          </w:tcPr>
          <w:p w14:paraId="0ED17E42" w14:textId="77777777" w:rsidR="00BB56FA" w:rsidRDefault="00BB56FA" w:rsidP="00BB56FA"/>
        </w:tc>
        <w:tc>
          <w:tcPr>
            <w:tcW w:w="1350" w:type="dxa"/>
          </w:tcPr>
          <w:p w14:paraId="15E555F6" w14:textId="77777777" w:rsidR="00BB56FA" w:rsidRDefault="00BB56FA" w:rsidP="00BB56FA"/>
        </w:tc>
        <w:tc>
          <w:tcPr>
            <w:tcW w:w="1530" w:type="dxa"/>
          </w:tcPr>
          <w:p w14:paraId="1A1F89BF" w14:textId="77777777" w:rsidR="00BB56FA" w:rsidRDefault="00BB56FA" w:rsidP="00BB56FA"/>
        </w:tc>
        <w:tc>
          <w:tcPr>
            <w:tcW w:w="895" w:type="dxa"/>
          </w:tcPr>
          <w:p w14:paraId="104AE05F" w14:textId="77777777" w:rsidR="00BB56FA" w:rsidRDefault="00BB56FA" w:rsidP="00BB56FA"/>
        </w:tc>
      </w:tr>
      <w:tr w:rsidR="00BB56FA" w14:paraId="357EA58A" w14:textId="238E5349" w:rsidTr="00BB56FA">
        <w:tc>
          <w:tcPr>
            <w:tcW w:w="670" w:type="dxa"/>
          </w:tcPr>
          <w:p w14:paraId="21775A97" w14:textId="7B225567" w:rsidR="00BB56FA" w:rsidRDefault="00BB56FA" w:rsidP="00BB56FA">
            <w:r>
              <w:t>2</w:t>
            </w:r>
          </w:p>
        </w:tc>
        <w:tc>
          <w:tcPr>
            <w:tcW w:w="1056" w:type="dxa"/>
            <w:gridSpan w:val="2"/>
          </w:tcPr>
          <w:p w14:paraId="7ADB2580" w14:textId="77777777" w:rsidR="00BB56FA" w:rsidRDefault="00BB56FA" w:rsidP="00BB56FA"/>
        </w:tc>
        <w:tc>
          <w:tcPr>
            <w:tcW w:w="1329" w:type="dxa"/>
          </w:tcPr>
          <w:p w14:paraId="443A86C0" w14:textId="77777777" w:rsidR="00BB56FA" w:rsidRDefault="00BB56FA" w:rsidP="00BB56FA"/>
        </w:tc>
        <w:tc>
          <w:tcPr>
            <w:tcW w:w="1170" w:type="dxa"/>
          </w:tcPr>
          <w:p w14:paraId="14505948" w14:textId="77777777" w:rsidR="00BB56FA" w:rsidRDefault="00BB56FA" w:rsidP="00BB56FA"/>
        </w:tc>
        <w:tc>
          <w:tcPr>
            <w:tcW w:w="1350" w:type="dxa"/>
          </w:tcPr>
          <w:p w14:paraId="697DD75A" w14:textId="77777777" w:rsidR="00BB56FA" w:rsidRDefault="00BB56FA" w:rsidP="00BB56FA"/>
        </w:tc>
        <w:tc>
          <w:tcPr>
            <w:tcW w:w="1350" w:type="dxa"/>
          </w:tcPr>
          <w:p w14:paraId="1BBB7A61" w14:textId="77777777" w:rsidR="00BB56FA" w:rsidRDefault="00BB56FA" w:rsidP="00BB56FA"/>
        </w:tc>
        <w:tc>
          <w:tcPr>
            <w:tcW w:w="1530" w:type="dxa"/>
          </w:tcPr>
          <w:p w14:paraId="0252972F" w14:textId="77777777" w:rsidR="00BB56FA" w:rsidRDefault="00BB56FA" w:rsidP="00BB56FA"/>
        </w:tc>
        <w:tc>
          <w:tcPr>
            <w:tcW w:w="895" w:type="dxa"/>
          </w:tcPr>
          <w:p w14:paraId="261DE8E5" w14:textId="77777777" w:rsidR="00BB56FA" w:rsidRDefault="00BB56FA" w:rsidP="00BB56FA"/>
        </w:tc>
      </w:tr>
    </w:tbl>
    <w:p w14:paraId="3D6BFE96" w14:textId="76C09F56" w:rsidR="00BB56FA" w:rsidRPr="003C32D1" w:rsidRDefault="00BB56FA" w:rsidP="00BB56FA">
      <w:pPr>
        <w:pStyle w:val="Heading3"/>
        <w:rPr>
          <w:rFonts w:ascii="Times New Roman" w:hAnsi="Times New Roman" w:cs="Times New Roman"/>
          <w:b/>
          <w:bCs/>
          <w:i/>
          <w:iCs/>
          <w:color w:val="auto"/>
        </w:rPr>
      </w:pPr>
      <w:bookmarkStart w:id="12" w:name="_Toc43486546"/>
      <w:r w:rsidRPr="003C32D1">
        <w:rPr>
          <w:rFonts w:ascii="Times New Roman" w:hAnsi="Times New Roman" w:cs="Times New Roman"/>
          <w:b/>
          <w:bCs/>
          <w:i/>
          <w:iCs/>
          <w:color w:val="auto"/>
        </w:rPr>
        <w:t>Biểu mẫu 3</w:t>
      </w:r>
      <w:r w:rsidR="003C32D1">
        <w:rPr>
          <w:rFonts w:ascii="Times New Roman" w:hAnsi="Times New Roman" w:cs="Times New Roman"/>
          <w:b/>
          <w:bCs/>
          <w:i/>
          <w:iCs/>
          <w:color w:val="auto"/>
        </w:rPr>
        <w:t xml:space="preserve"> và quy định 2</w:t>
      </w:r>
      <w:bookmarkEnd w:id="12"/>
    </w:p>
    <w:tbl>
      <w:tblPr>
        <w:tblStyle w:val="TableGrid"/>
        <w:tblW w:w="9355" w:type="dxa"/>
        <w:tblLook w:val="04A0" w:firstRow="1" w:lastRow="0" w:firstColumn="1" w:lastColumn="0" w:noHBand="0" w:noVBand="1"/>
      </w:tblPr>
      <w:tblGrid>
        <w:gridCol w:w="670"/>
        <w:gridCol w:w="180"/>
        <w:gridCol w:w="1215"/>
        <w:gridCol w:w="2250"/>
        <w:gridCol w:w="2610"/>
        <w:gridCol w:w="2430"/>
      </w:tblGrid>
      <w:tr w:rsidR="00BB56FA" w14:paraId="5D322CD2" w14:textId="77777777" w:rsidTr="00111F28">
        <w:trPr>
          <w:trHeight w:val="413"/>
        </w:trPr>
        <w:tc>
          <w:tcPr>
            <w:tcW w:w="850" w:type="dxa"/>
            <w:gridSpan w:val="2"/>
          </w:tcPr>
          <w:p w14:paraId="3BF177F1" w14:textId="09903736" w:rsidR="00BB56FA" w:rsidRDefault="00BB56FA" w:rsidP="0023582B">
            <w:r w:rsidRPr="00BB56FA">
              <w:rPr>
                <w:b/>
                <w:bCs/>
              </w:rPr>
              <w:t>BM</w:t>
            </w:r>
            <w:r>
              <w:rPr>
                <w:b/>
                <w:bCs/>
              </w:rPr>
              <w:t>3</w:t>
            </w:r>
            <w:r>
              <w:t>:</w:t>
            </w:r>
          </w:p>
        </w:tc>
        <w:tc>
          <w:tcPr>
            <w:tcW w:w="8505" w:type="dxa"/>
            <w:gridSpan w:val="4"/>
            <w:shd w:val="clear" w:color="auto" w:fill="E7E6E6" w:themeFill="background2"/>
            <w:vAlign w:val="center"/>
          </w:tcPr>
          <w:p w14:paraId="39932654" w14:textId="0D85AB94" w:rsidR="00BB56FA" w:rsidRPr="00BB56FA" w:rsidRDefault="00BB56FA" w:rsidP="0023582B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 xml:space="preserve">Danh sách </w:t>
            </w:r>
            <w:r>
              <w:rPr>
                <w:b/>
                <w:bCs/>
              </w:rPr>
              <w:t>phòng</w:t>
            </w:r>
            <w:r w:rsidRPr="00BB56FA">
              <w:rPr>
                <w:b/>
                <w:bCs/>
              </w:rPr>
              <w:t xml:space="preserve"> trọ</w:t>
            </w:r>
          </w:p>
        </w:tc>
      </w:tr>
      <w:tr w:rsidR="00111F28" w14:paraId="72ECF35D" w14:textId="77777777" w:rsidTr="00111F28">
        <w:trPr>
          <w:trHeight w:val="530"/>
        </w:trPr>
        <w:tc>
          <w:tcPr>
            <w:tcW w:w="670" w:type="dxa"/>
            <w:shd w:val="clear" w:color="auto" w:fill="E7E6E6" w:themeFill="background2"/>
            <w:vAlign w:val="center"/>
          </w:tcPr>
          <w:p w14:paraId="68EE58FE" w14:textId="77777777" w:rsidR="00111F28" w:rsidRPr="00BB56FA" w:rsidRDefault="00111F28" w:rsidP="0023582B">
            <w:pPr>
              <w:jc w:val="center"/>
              <w:rPr>
                <w:b/>
                <w:bCs/>
              </w:rPr>
            </w:pPr>
            <w:r w:rsidRPr="00BB56FA">
              <w:rPr>
                <w:b/>
                <w:bCs/>
              </w:rPr>
              <w:t>STT</w:t>
            </w:r>
          </w:p>
        </w:tc>
        <w:tc>
          <w:tcPr>
            <w:tcW w:w="1395" w:type="dxa"/>
            <w:gridSpan w:val="2"/>
            <w:shd w:val="clear" w:color="auto" w:fill="E7E6E6" w:themeFill="background2"/>
            <w:vAlign w:val="center"/>
          </w:tcPr>
          <w:p w14:paraId="1AD8E6E9" w14:textId="01B87C93" w:rsidR="00111F28" w:rsidRPr="00BB56FA" w:rsidRDefault="00111F28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ên phòng</w:t>
            </w:r>
          </w:p>
        </w:tc>
        <w:tc>
          <w:tcPr>
            <w:tcW w:w="2250" w:type="dxa"/>
            <w:shd w:val="clear" w:color="auto" w:fill="E7E6E6" w:themeFill="background2"/>
            <w:vAlign w:val="center"/>
          </w:tcPr>
          <w:p w14:paraId="0E1F3BEF" w14:textId="453C0A5C" w:rsidR="00111F28" w:rsidRPr="00BB56FA" w:rsidRDefault="00111F28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Loại phòng</w:t>
            </w:r>
          </w:p>
        </w:tc>
        <w:tc>
          <w:tcPr>
            <w:tcW w:w="2610" w:type="dxa"/>
            <w:shd w:val="clear" w:color="auto" w:fill="E7E6E6" w:themeFill="background2"/>
            <w:vAlign w:val="center"/>
          </w:tcPr>
          <w:p w14:paraId="5F4AF7A5" w14:textId="00570D8D" w:rsidR="00111F28" w:rsidRPr="00BB56FA" w:rsidRDefault="00111F28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ố lượng người</w:t>
            </w:r>
          </w:p>
        </w:tc>
        <w:tc>
          <w:tcPr>
            <w:tcW w:w="2430" w:type="dxa"/>
            <w:shd w:val="clear" w:color="auto" w:fill="E7E6E6" w:themeFill="background2"/>
            <w:vAlign w:val="center"/>
          </w:tcPr>
          <w:p w14:paraId="5A0B5B24" w14:textId="3AB23944" w:rsidR="00111F28" w:rsidRPr="00BB56FA" w:rsidRDefault="00111F28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Giá thuê</w:t>
            </w:r>
          </w:p>
        </w:tc>
      </w:tr>
      <w:tr w:rsidR="00111F28" w14:paraId="7366CBDA" w14:textId="77777777" w:rsidTr="00111F28">
        <w:tc>
          <w:tcPr>
            <w:tcW w:w="670" w:type="dxa"/>
          </w:tcPr>
          <w:p w14:paraId="07411FD7" w14:textId="77777777" w:rsidR="00111F28" w:rsidRDefault="00111F28" w:rsidP="0023582B">
            <w:r>
              <w:t>1</w:t>
            </w:r>
          </w:p>
        </w:tc>
        <w:tc>
          <w:tcPr>
            <w:tcW w:w="1395" w:type="dxa"/>
            <w:gridSpan w:val="2"/>
          </w:tcPr>
          <w:p w14:paraId="686F21B1" w14:textId="77777777" w:rsidR="00111F28" w:rsidRDefault="00111F28" w:rsidP="0023582B"/>
        </w:tc>
        <w:tc>
          <w:tcPr>
            <w:tcW w:w="2250" w:type="dxa"/>
          </w:tcPr>
          <w:p w14:paraId="0A6C720C" w14:textId="77777777" w:rsidR="00111F28" w:rsidRDefault="00111F28" w:rsidP="0023582B"/>
        </w:tc>
        <w:tc>
          <w:tcPr>
            <w:tcW w:w="2610" w:type="dxa"/>
          </w:tcPr>
          <w:p w14:paraId="7D5FFBAA" w14:textId="77777777" w:rsidR="00111F28" w:rsidRDefault="00111F28" w:rsidP="0023582B"/>
        </w:tc>
        <w:tc>
          <w:tcPr>
            <w:tcW w:w="2430" w:type="dxa"/>
          </w:tcPr>
          <w:p w14:paraId="6646A9A2" w14:textId="77777777" w:rsidR="00111F28" w:rsidRDefault="00111F28" w:rsidP="0023582B"/>
        </w:tc>
      </w:tr>
      <w:tr w:rsidR="00111F28" w14:paraId="205C6775" w14:textId="77777777" w:rsidTr="00111F28">
        <w:tc>
          <w:tcPr>
            <w:tcW w:w="670" w:type="dxa"/>
          </w:tcPr>
          <w:p w14:paraId="49A762E8" w14:textId="77777777" w:rsidR="00111F28" w:rsidRDefault="00111F28" w:rsidP="0023582B">
            <w:r>
              <w:t>2</w:t>
            </w:r>
          </w:p>
        </w:tc>
        <w:tc>
          <w:tcPr>
            <w:tcW w:w="1395" w:type="dxa"/>
            <w:gridSpan w:val="2"/>
          </w:tcPr>
          <w:p w14:paraId="358A29BC" w14:textId="77777777" w:rsidR="00111F28" w:rsidRDefault="00111F28" w:rsidP="0023582B"/>
        </w:tc>
        <w:tc>
          <w:tcPr>
            <w:tcW w:w="2250" w:type="dxa"/>
          </w:tcPr>
          <w:p w14:paraId="106FE7C4" w14:textId="77777777" w:rsidR="00111F28" w:rsidRDefault="00111F28" w:rsidP="0023582B"/>
        </w:tc>
        <w:tc>
          <w:tcPr>
            <w:tcW w:w="2610" w:type="dxa"/>
          </w:tcPr>
          <w:p w14:paraId="301B1535" w14:textId="77777777" w:rsidR="00111F28" w:rsidRDefault="00111F28" w:rsidP="0023582B"/>
        </w:tc>
        <w:tc>
          <w:tcPr>
            <w:tcW w:w="2430" w:type="dxa"/>
          </w:tcPr>
          <w:p w14:paraId="1A096547" w14:textId="77777777" w:rsidR="00111F28" w:rsidRDefault="00111F28" w:rsidP="0023582B"/>
        </w:tc>
      </w:tr>
    </w:tbl>
    <w:p w14:paraId="43F07A4E" w14:textId="10134978" w:rsidR="00BB56FA" w:rsidRDefault="00111F28" w:rsidP="00111F28">
      <w:pPr>
        <w:jc w:val="both"/>
      </w:pPr>
      <w:r w:rsidRPr="00111F28">
        <w:rPr>
          <w:b/>
          <w:bCs/>
        </w:rPr>
        <w:t>Quy định 2</w:t>
      </w:r>
      <w:r>
        <w:rPr>
          <w:b/>
          <w:bCs/>
        </w:rPr>
        <w:t xml:space="preserve">: </w:t>
      </w:r>
      <w:r>
        <w:t>Có 3 loại phòng trọ với mức giá và số lượng người khác nhau (phòng 2 người giá thuê 1,200,000 VND, phòng 4 người giá thuê 2,400,000 VND, phòng 6 người giá thuê 4,800,000 VND.</w:t>
      </w:r>
    </w:p>
    <w:p w14:paraId="4EF6374A" w14:textId="1DD0D337" w:rsidR="00111F28" w:rsidRPr="003C32D1" w:rsidRDefault="00111F28" w:rsidP="00111F28">
      <w:pPr>
        <w:pStyle w:val="Heading3"/>
        <w:rPr>
          <w:rFonts w:ascii="Times New Roman" w:hAnsi="Times New Roman" w:cs="Times New Roman"/>
          <w:b/>
          <w:bCs/>
          <w:i/>
          <w:iCs/>
          <w:color w:val="auto"/>
        </w:rPr>
      </w:pPr>
      <w:bookmarkStart w:id="13" w:name="_Toc43486547"/>
      <w:r w:rsidRPr="003C32D1">
        <w:rPr>
          <w:rFonts w:ascii="Times New Roman" w:hAnsi="Times New Roman" w:cs="Times New Roman"/>
          <w:b/>
          <w:bCs/>
          <w:i/>
          <w:iCs/>
          <w:color w:val="auto"/>
        </w:rPr>
        <w:t>Biểu mẫu 4</w:t>
      </w:r>
      <w:bookmarkEnd w:id="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23"/>
        <w:gridCol w:w="3952"/>
        <w:gridCol w:w="4675"/>
      </w:tblGrid>
      <w:tr w:rsidR="00111F28" w14:paraId="48CF7097" w14:textId="77777777" w:rsidTr="0023582B">
        <w:trPr>
          <w:trHeight w:val="350"/>
        </w:trPr>
        <w:tc>
          <w:tcPr>
            <w:tcW w:w="723" w:type="dxa"/>
          </w:tcPr>
          <w:p w14:paraId="169840F8" w14:textId="4C5ADC79" w:rsidR="00111F28" w:rsidRPr="005811D1" w:rsidRDefault="00111F28" w:rsidP="0023582B">
            <w:pPr>
              <w:rPr>
                <w:b/>
                <w:bCs/>
              </w:rPr>
            </w:pPr>
            <w:r w:rsidRPr="005811D1">
              <w:rPr>
                <w:b/>
                <w:bCs/>
              </w:rPr>
              <w:t>BM</w:t>
            </w:r>
            <w:r w:rsidR="003C32D1">
              <w:rPr>
                <w:b/>
                <w:bCs/>
              </w:rPr>
              <w:t>4</w:t>
            </w:r>
          </w:p>
        </w:tc>
        <w:tc>
          <w:tcPr>
            <w:tcW w:w="8627" w:type="dxa"/>
            <w:gridSpan w:val="2"/>
            <w:shd w:val="clear" w:color="auto" w:fill="E7E6E6" w:themeFill="background2"/>
            <w:vAlign w:val="center"/>
          </w:tcPr>
          <w:p w14:paraId="6A012403" w14:textId="49D8AC15" w:rsidR="00111F28" w:rsidRPr="00BB56FA" w:rsidRDefault="00111F28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ập nhật thông tin điện nước</w:t>
            </w:r>
          </w:p>
        </w:tc>
      </w:tr>
      <w:tr w:rsidR="00111F28" w14:paraId="4FB2071F" w14:textId="77777777" w:rsidTr="0023582B">
        <w:trPr>
          <w:trHeight w:val="422"/>
        </w:trPr>
        <w:tc>
          <w:tcPr>
            <w:tcW w:w="9350" w:type="dxa"/>
            <w:gridSpan w:val="3"/>
          </w:tcPr>
          <w:p w14:paraId="036B8AA1" w14:textId="288218FD" w:rsidR="00111F28" w:rsidRDefault="00111F28" w:rsidP="0023582B">
            <w:r>
              <w:t>Phòng: …………………</w:t>
            </w:r>
          </w:p>
        </w:tc>
      </w:tr>
      <w:tr w:rsidR="003C32D1" w14:paraId="5EC2B734" w14:textId="77777777" w:rsidTr="0023582B">
        <w:trPr>
          <w:trHeight w:val="422"/>
        </w:trPr>
        <w:tc>
          <w:tcPr>
            <w:tcW w:w="4675" w:type="dxa"/>
            <w:gridSpan w:val="2"/>
          </w:tcPr>
          <w:p w14:paraId="1743D1EF" w14:textId="7B676459" w:rsidR="003C32D1" w:rsidRDefault="003C32D1" w:rsidP="0023582B">
            <w:r>
              <w:t>Từ ngày: ………………………………….</w:t>
            </w:r>
          </w:p>
        </w:tc>
        <w:tc>
          <w:tcPr>
            <w:tcW w:w="4675" w:type="dxa"/>
          </w:tcPr>
          <w:p w14:paraId="5CD47CC0" w14:textId="688BC4AA" w:rsidR="003C32D1" w:rsidRDefault="003C32D1" w:rsidP="0023582B">
            <w:r>
              <w:t>Đến ngày: …………………………………..</w:t>
            </w:r>
          </w:p>
        </w:tc>
      </w:tr>
      <w:tr w:rsidR="003C32D1" w14:paraId="1ADAE598" w14:textId="77777777" w:rsidTr="0023582B">
        <w:trPr>
          <w:trHeight w:val="350"/>
        </w:trPr>
        <w:tc>
          <w:tcPr>
            <w:tcW w:w="9350" w:type="dxa"/>
            <w:gridSpan w:val="3"/>
          </w:tcPr>
          <w:p w14:paraId="2EA8C002" w14:textId="166A9876" w:rsidR="003C32D1" w:rsidRPr="003C32D1" w:rsidRDefault="003C32D1" w:rsidP="0023582B">
            <w:pPr>
              <w:rPr>
                <w:b/>
                <w:bCs/>
              </w:rPr>
            </w:pPr>
            <w:r w:rsidRPr="003C32D1">
              <w:rPr>
                <w:b/>
                <w:bCs/>
              </w:rPr>
              <w:lastRenderedPageBreak/>
              <w:t>Thông tin điện</w:t>
            </w:r>
          </w:p>
        </w:tc>
      </w:tr>
      <w:tr w:rsidR="003C32D1" w14:paraId="49884125" w14:textId="77777777" w:rsidTr="0023582B">
        <w:trPr>
          <w:trHeight w:val="350"/>
        </w:trPr>
        <w:tc>
          <w:tcPr>
            <w:tcW w:w="4675" w:type="dxa"/>
            <w:gridSpan w:val="2"/>
          </w:tcPr>
          <w:p w14:paraId="7FE19E8A" w14:textId="0CA6033D" w:rsidR="003C32D1" w:rsidRDefault="003C32D1" w:rsidP="0023582B">
            <w:r>
              <w:t>Chỉ số cũ: ……………………………….</w:t>
            </w:r>
          </w:p>
        </w:tc>
        <w:tc>
          <w:tcPr>
            <w:tcW w:w="4675" w:type="dxa"/>
          </w:tcPr>
          <w:p w14:paraId="5AA6BC07" w14:textId="44E0D735" w:rsidR="003C32D1" w:rsidRDefault="003C32D1" w:rsidP="0023582B">
            <w:r>
              <w:t>Chỉ số mới: …………………………………</w:t>
            </w:r>
          </w:p>
        </w:tc>
      </w:tr>
      <w:tr w:rsidR="003C32D1" w14:paraId="1F187D17" w14:textId="77777777" w:rsidTr="0023582B">
        <w:trPr>
          <w:trHeight w:val="350"/>
        </w:trPr>
        <w:tc>
          <w:tcPr>
            <w:tcW w:w="9350" w:type="dxa"/>
            <w:gridSpan w:val="3"/>
          </w:tcPr>
          <w:p w14:paraId="79933300" w14:textId="6412CBE0" w:rsidR="003C32D1" w:rsidRPr="003C32D1" w:rsidRDefault="003C32D1" w:rsidP="0023582B">
            <w:pPr>
              <w:rPr>
                <w:b/>
                <w:bCs/>
              </w:rPr>
            </w:pPr>
            <w:r w:rsidRPr="003C32D1">
              <w:rPr>
                <w:b/>
                <w:bCs/>
              </w:rPr>
              <w:t>Thông tin nước</w:t>
            </w:r>
          </w:p>
        </w:tc>
      </w:tr>
      <w:tr w:rsidR="003C32D1" w14:paraId="4E7C3618" w14:textId="77777777" w:rsidTr="0023582B">
        <w:trPr>
          <w:trHeight w:val="350"/>
        </w:trPr>
        <w:tc>
          <w:tcPr>
            <w:tcW w:w="4675" w:type="dxa"/>
            <w:gridSpan w:val="2"/>
          </w:tcPr>
          <w:p w14:paraId="4666C046" w14:textId="4AEF48DF" w:rsidR="003C32D1" w:rsidRDefault="003C32D1" w:rsidP="0023582B">
            <w:r>
              <w:t>Chỉ số cũ: …………………………………</w:t>
            </w:r>
          </w:p>
        </w:tc>
        <w:tc>
          <w:tcPr>
            <w:tcW w:w="4675" w:type="dxa"/>
          </w:tcPr>
          <w:p w14:paraId="6EEB2876" w14:textId="1CDAAA27" w:rsidR="003C32D1" w:rsidRDefault="003C32D1" w:rsidP="0023582B">
            <w:r>
              <w:t>Chỉ số mới: …………………………………</w:t>
            </w:r>
          </w:p>
        </w:tc>
      </w:tr>
    </w:tbl>
    <w:p w14:paraId="6F43AEB5" w14:textId="57E7D37D" w:rsidR="00111F28" w:rsidRDefault="003C32D1" w:rsidP="003C32D1">
      <w:pPr>
        <w:pStyle w:val="Heading3"/>
        <w:rPr>
          <w:rFonts w:ascii="Times New Roman" w:hAnsi="Times New Roman" w:cs="Times New Roman"/>
          <w:b/>
          <w:bCs/>
          <w:i/>
          <w:iCs/>
          <w:color w:val="auto"/>
        </w:rPr>
      </w:pPr>
      <w:bookmarkStart w:id="14" w:name="_Toc43486548"/>
      <w:r w:rsidRPr="003C32D1">
        <w:rPr>
          <w:rFonts w:ascii="Times New Roman" w:hAnsi="Times New Roman" w:cs="Times New Roman"/>
          <w:b/>
          <w:bCs/>
          <w:i/>
          <w:iCs/>
          <w:color w:val="auto"/>
        </w:rPr>
        <w:t>Biểu mẫu 5</w:t>
      </w:r>
      <w:bookmarkEnd w:id="1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23"/>
        <w:gridCol w:w="262"/>
        <w:gridCol w:w="3690"/>
        <w:gridCol w:w="1558"/>
        <w:gridCol w:w="3117"/>
      </w:tblGrid>
      <w:tr w:rsidR="003C32D1" w14:paraId="33E9F90D" w14:textId="77777777" w:rsidTr="0023582B">
        <w:trPr>
          <w:trHeight w:val="350"/>
        </w:trPr>
        <w:tc>
          <w:tcPr>
            <w:tcW w:w="723" w:type="dxa"/>
          </w:tcPr>
          <w:p w14:paraId="4016E30D" w14:textId="4C3B43E6" w:rsidR="003C32D1" w:rsidRPr="005811D1" w:rsidRDefault="003C32D1" w:rsidP="0023582B">
            <w:pPr>
              <w:rPr>
                <w:b/>
                <w:bCs/>
              </w:rPr>
            </w:pPr>
            <w:r w:rsidRPr="005811D1">
              <w:rPr>
                <w:b/>
                <w:bCs/>
              </w:rPr>
              <w:t>BM</w:t>
            </w:r>
            <w:r>
              <w:rPr>
                <w:b/>
                <w:bCs/>
              </w:rPr>
              <w:t>5</w:t>
            </w:r>
          </w:p>
        </w:tc>
        <w:tc>
          <w:tcPr>
            <w:tcW w:w="8627" w:type="dxa"/>
            <w:gridSpan w:val="4"/>
            <w:shd w:val="clear" w:color="auto" w:fill="E7E6E6" w:themeFill="background2"/>
            <w:vAlign w:val="center"/>
          </w:tcPr>
          <w:p w14:paraId="4911334D" w14:textId="1CC8EC71" w:rsidR="003C32D1" w:rsidRPr="00BB56FA" w:rsidRDefault="003C32D1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Báo cáo doanh số</w:t>
            </w:r>
          </w:p>
        </w:tc>
      </w:tr>
      <w:tr w:rsidR="003C32D1" w14:paraId="5AA0BFCA" w14:textId="77777777" w:rsidTr="0023582B">
        <w:trPr>
          <w:trHeight w:val="422"/>
        </w:trPr>
        <w:tc>
          <w:tcPr>
            <w:tcW w:w="4675" w:type="dxa"/>
            <w:gridSpan w:val="3"/>
          </w:tcPr>
          <w:p w14:paraId="5544D830" w14:textId="77777777" w:rsidR="003C32D1" w:rsidRDefault="003C32D1" w:rsidP="0023582B">
            <w:r>
              <w:t>Từ ngày: ………………………………….</w:t>
            </w:r>
          </w:p>
        </w:tc>
        <w:tc>
          <w:tcPr>
            <w:tcW w:w="4675" w:type="dxa"/>
            <w:gridSpan w:val="2"/>
          </w:tcPr>
          <w:p w14:paraId="4D268A9E" w14:textId="77777777" w:rsidR="003C32D1" w:rsidRDefault="003C32D1" w:rsidP="0023582B">
            <w:r>
              <w:t>Đến ngày: …………………………………..</w:t>
            </w:r>
          </w:p>
        </w:tc>
      </w:tr>
      <w:tr w:rsidR="003C32D1" w14:paraId="0CC51DCC" w14:textId="77777777" w:rsidTr="0023582B">
        <w:trPr>
          <w:trHeight w:val="422"/>
        </w:trPr>
        <w:tc>
          <w:tcPr>
            <w:tcW w:w="9350" w:type="dxa"/>
            <w:gridSpan w:val="5"/>
          </w:tcPr>
          <w:p w14:paraId="4170504B" w14:textId="2EBE30B7" w:rsidR="003C32D1" w:rsidRDefault="003C32D1" w:rsidP="0023582B">
            <w:r>
              <w:t>Tổng doanh thu: ………………………………………………………………………………..</w:t>
            </w:r>
          </w:p>
        </w:tc>
      </w:tr>
      <w:tr w:rsidR="003C32D1" w14:paraId="7509F516" w14:textId="77777777" w:rsidTr="003C32D1">
        <w:trPr>
          <w:trHeight w:val="422"/>
        </w:trPr>
        <w:tc>
          <w:tcPr>
            <w:tcW w:w="985" w:type="dxa"/>
            <w:gridSpan w:val="2"/>
            <w:shd w:val="clear" w:color="auto" w:fill="E7E6E6" w:themeFill="background2"/>
            <w:vAlign w:val="center"/>
          </w:tcPr>
          <w:p w14:paraId="33D58444" w14:textId="2EBB974C" w:rsidR="003C32D1" w:rsidRPr="003C32D1" w:rsidRDefault="003C32D1" w:rsidP="003C32D1">
            <w:pPr>
              <w:jc w:val="center"/>
              <w:rPr>
                <w:b/>
                <w:bCs/>
              </w:rPr>
            </w:pPr>
            <w:r w:rsidRPr="003C32D1">
              <w:rPr>
                <w:b/>
                <w:bCs/>
              </w:rPr>
              <w:t>STT</w:t>
            </w:r>
          </w:p>
        </w:tc>
        <w:tc>
          <w:tcPr>
            <w:tcW w:w="5248" w:type="dxa"/>
            <w:gridSpan w:val="2"/>
            <w:shd w:val="clear" w:color="auto" w:fill="E7E6E6" w:themeFill="background2"/>
            <w:vAlign w:val="center"/>
          </w:tcPr>
          <w:p w14:paraId="214004D7" w14:textId="7AFC47DB" w:rsidR="003C32D1" w:rsidRPr="003C32D1" w:rsidRDefault="003C32D1" w:rsidP="003C32D1">
            <w:pPr>
              <w:jc w:val="center"/>
              <w:rPr>
                <w:b/>
                <w:bCs/>
              </w:rPr>
            </w:pPr>
            <w:r w:rsidRPr="003C32D1">
              <w:rPr>
                <w:b/>
                <w:bCs/>
              </w:rPr>
              <w:t>Phòng</w:t>
            </w:r>
          </w:p>
        </w:tc>
        <w:tc>
          <w:tcPr>
            <w:tcW w:w="3117" w:type="dxa"/>
            <w:shd w:val="clear" w:color="auto" w:fill="E7E6E6" w:themeFill="background2"/>
            <w:vAlign w:val="center"/>
          </w:tcPr>
          <w:p w14:paraId="3276077C" w14:textId="7FE50961" w:rsidR="003C32D1" w:rsidRPr="003C32D1" w:rsidRDefault="003C32D1" w:rsidP="003C32D1">
            <w:pPr>
              <w:jc w:val="center"/>
              <w:rPr>
                <w:b/>
                <w:bCs/>
              </w:rPr>
            </w:pPr>
            <w:r w:rsidRPr="003C32D1">
              <w:rPr>
                <w:b/>
                <w:bCs/>
              </w:rPr>
              <w:t>Số tiền</w:t>
            </w:r>
          </w:p>
        </w:tc>
      </w:tr>
      <w:tr w:rsidR="003C32D1" w14:paraId="6984CC70" w14:textId="77777777" w:rsidTr="003C32D1">
        <w:trPr>
          <w:trHeight w:val="422"/>
        </w:trPr>
        <w:tc>
          <w:tcPr>
            <w:tcW w:w="985" w:type="dxa"/>
            <w:gridSpan w:val="2"/>
            <w:shd w:val="clear" w:color="auto" w:fill="FFFFFF" w:themeFill="background1"/>
            <w:vAlign w:val="center"/>
          </w:tcPr>
          <w:p w14:paraId="361E724D" w14:textId="5E35D9AD" w:rsidR="003C32D1" w:rsidRPr="003C32D1" w:rsidRDefault="003C32D1" w:rsidP="003C32D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5248" w:type="dxa"/>
            <w:gridSpan w:val="2"/>
            <w:shd w:val="clear" w:color="auto" w:fill="FFFFFF" w:themeFill="background1"/>
            <w:vAlign w:val="center"/>
          </w:tcPr>
          <w:p w14:paraId="4913D3CE" w14:textId="77777777" w:rsidR="003C32D1" w:rsidRPr="003C32D1" w:rsidRDefault="003C32D1" w:rsidP="003C32D1"/>
        </w:tc>
        <w:tc>
          <w:tcPr>
            <w:tcW w:w="3117" w:type="dxa"/>
            <w:shd w:val="clear" w:color="auto" w:fill="FFFFFF" w:themeFill="background1"/>
            <w:vAlign w:val="center"/>
          </w:tcPr>
          <w:p w14:paraId="18B16BE4" w14:textId="77777777" w:rsidR="003C32D1" w:rsidRPr="003C32D1" w:rsidRDefault="003C32D1" w:rsidP="003C32D1"/>
        </w:tc>
      </w:tr>
      <w:tr w:rsidR="003C32D1" w14:paraId="5E653489" w14:textId="77777777" w:rsidTr="003C32D1">
        <w:trPr>
          <w:trHeight w:val="422"/>
        </w:trPr>
        <w:tc>
          <w:tcPr>
            <w:tcW w:w="985" w:type="dxa"/>
            <w:gridSpan w:val="2"/>
            <w:shd w:val="clear" w:color="auto" w:fill="FFFFFF" w:themeFill="background1"/>
            <w:vAlign w:val="center"/>
          </w:tcPr>
          <w:p w14:paraId="4E3D9440" w14:textId="52ECA461" w:rsidR="003C32D1" w:rsidRPr="003C32D1" w:rsidRDefault="003C32D1" w:rsidP="003C32D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5248" w:type="dxa"/>
            <w:gridSpan w:val="2"/>
            <w:shd w:val="clear" w:color="auto" w:fill="FFFFFF" w:themeFill="background1"/>
            <w:vAlign w:val="center"/>
          </w:tcPr>
          <w:p w14:paraId="2B6D49EC" w14:textId="77777777" w:rsidR="003C32D1" w:rsidRPr="003C32D1" w:rsidRDefault="003C32D1" w:rsidP="003C32D1"/>
        </w:tc>
        <w:tc>
          <w:tcPr>
            <w:tcW w:w="3117" w:type="dxa"/>
            <w:shd w:val="clear" w:color="auto" w:fill="FFFFFF" w:themeFill="background1"/>
            <w:vAlign w:val="center"/>
          </w:tcPr>
          <w:p w14:paraId="1AB9A114" w14:textId="77777777" w:rsidR="003C32D1" w:rsidRPr="003C32D1" w:rsidRDefault="003C32D1" w:rsidP="003C32D1"/>
        </w:tc>
      </w:tr>
    </w:tbl>
    <w:p w14:paraId="73A94CBB" w14:textId="550F9C19" w:rsidR="003C32D1" w:rsidRDefault="003C32D1" w:rsidP="003C32D1">
      <w:pPr>
        <w:pStyle w:val="Heading3"/>
        <w:rPr>
          <w:rFonts w:ascii="Times New Roman" w:hAnsi="Times New Roman" w:cs="Times New Roman"/>
          <w:b/>
          <w:bCs/>
          <w:i/>
          <w:iCs/>
          <w:color w:val="auto"/>
        </w:rPr>
      </w:pPr>
      <w:bookmarkStart w:id="15" w:name="_Toc43486549"/>
      <w:r w:rsidRPr="003C32D1">
        <w:rPr>
          <w:rFonts w:ascii="Times New Roman" w:hAnsi="Times New Roman" w:cs="Times New Roman"/>
          <w:b/>
          <w:bCs/>
          <w:i/>
          <w:iCs/>
          <w:color w:val="auto"/>
        </w:rPr>
        <w:t>Biểu mẫu 6</w:t>
      </w:r>
      <w:bookmarkEnd w:id="1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24"/>
        <w:gridCol w:w="119"/>
        <w:gridCol w:w="2212"/>
        <w:gridCol w:w="3060"/>
        <w:gridCol w:w="3235"/>
      </w:tblGrid>
      <w:tr w:rsidR="000C77DC" w14:paraId="33ACB32D" w14:textId="21483E33" w:rsidTr="0023582B">
        <w:trPr>
          <w:trHeight w:val="350"/>
        </w:trPr>
        <w:tc>
          <w:tcPr>
            <w:tcW w:w="724" w:type="dxa"/>
          </w:tcPr>
          <w:p w14:paraId="6DBDC695" w14:textId="40C5CDFE" w:rsidR="000C77DC" w:rsidRPr="005811D1" w:rsidRDefault="000C77DC" w:rsidP="0023582B">
            <w:pPr>
              <w:rPr>
                <w:b/>
                <w:bCs/>
              </w:rPr>
            </w:pPr>
            <w:r w:rsidRPr="005811D1">
              <w:rPr>
                <w:b/>
                <w:bCs/>
              </w:rPr>
              <w:t>BM</w:t>
            </w:r>
            <w:r>
              <w:rPr>
                <w:b/>
                <w:bCs/>
              </w:rPr>
              <w:t>6</w:t>
            </w:r>
          </w:p>
        </w:tc>
        <w:tc>
          <w:tcPr>
            <w:tcW w:w="8626" w:type="dxa"/>
            <w:gridSpan w:val="4"/>
            <w:shd w:val="clear" w:color="auto" w:fill="E7E6E6" w:themeFill="background2"/>
            <w:vAlign w:val="center"/>
          </w:tcPr>
          <w:p w14:paraId="6B86E9FD" w14:textId="60EA8E1A" w:rsidR="000C77DC" w:rsidRDefault="00030451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hống kê nợ</w:t>
            </w:r>
          </w:p>
        </w:tc>
      </w:tr>
      <w:tr w:rsidR="000C77DC" w14:paraId="7EDD9E26" w14:textId="31CB8958" w:rsidTr="000C77DC">
        <w:trPr>
          <w:trHeight w:val="422"/>
        </w:trPr>
        <w:tc>
          <w:tcPr>
            <w:tcW w:w="843" w:type="dxa"/>
            <w:gridSpan w:val="2"/>
            <w:shd w:val="clear" w:color="auto" w:fill="E7E6E6" w:themeFill="background2"/>
            <w:vAlign w:val="center"/>
          </w:tcPr>
          <w:p w14:paraId="71F9A2EA" w14:textId="77777777" w:rsidR="000C77DC" w:rsidRPr="003C32D1" w:rsidRDefault="000C77DC" w:rsidP="0023582B">
            <w:pPr>
              <w:jc w:val="center"/>
              <w:rPr>
                <w:b/>
                <w:bCs/>
              </w:rPr>
            </w:pPr>
            <w:r w:rsidRPr="003C32D1">
              <w:rPr>
                <w:b/>
                <w:bCs/>
              </w:rPr>
              <w:t>STT</w:t>
            </w:r>
          </w:p>
        </w:tc>
        <w:tc>
          <w:tcPr>
            <w:tcW w:w="2212" w:type="dxa"/>
            <w:shd w:val="clear" w:color="auto" w:fill="E7E6E6" w:themeFill="background2"/>
            <w:vAlign w:val="center"/>
          </w:tcPr>
          <w:p w14:paraId="10EBD81B" w14:textId="77777777" w:rsidR="000C77DC" w:rsidRPr="003C32D1" w:rsidRDefault="000C77DC" w:rsidP="0023582B">
            <w:pPr>
              <w:jc w:val="center"/>
              <w:rPr>
                <w:b/>
                <w:bCs/>
              </w:rPr>
            </w:pPr>
            <w:r w:rsidRPr="003C32D1">
              <w:rPr>
                <w:b/>
                <w:bCs/>
              </w:rPr>
              <w:t>Phòng</w:t>
            </w:r>
          </w:p>
        </w:tc>
        <w:tc>
          <w:tcPr>
            <w:tcW w:w="3060" w:type="dxa"/>
            <w:shd w:val="clear" w:color="auto" w:fill="E7E6E6" w:themeFill="background2"/>
            <w:vAlign w:val="center"/>
          </w:tcPr>
          <w:p w14:paraId="42CE4944" w14:textId="681EF674" w:rsidR="000C77DC" w:rsidRPr="003C32D1" w:rsidRDefault="000C77DC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ội dung</w:t>
            </w:r>
          </w:p>
        </w:tc>
        <w:tc>
          <w:tcPr>
            <w:tcW w:w="3235" w:type="dxa"/>
            <w:shd w:val="clear" w:color="auto" w:fill="E7E6E6" w:themeFill="background2"/>
            <w:vAlign w:val="center"/>
          </w:tcPr>
          <w:p w14:paraId="6860C750" w14:textId="7C172493" w:rsidR="000C77DC" w:rsidRPr="003C32D1" w:rsidRDefault="000C77DC" w:rsidP="000C77DC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ố tiền</w:t>
            </w:r>
          </w:p>
        </w:tc>
      </w:tr>
      <w:tr w:rsidR="000C77DC" w14:paraId="11A1E307" w14:textId="63CB39CD" w:rsidTr="000C77DC">
        <w:trPr>
          <w:trHeight w:val="422"/>
        </w:trPr>
        <w:tc>
          <w:tcPr>
            <w:tcW w:w="843" w:type="dxa"/>
            <w:gridSpan w:val="2"/>
            <w:shd w:val="clear" w:color="auto" w:fill="FFFFFF" w:themeFill="background1"/>
            <w:vAlign w:val="center"/>
          </w:tcPr>
          <w:p w14:paraId="17091FF4" w14:textId="77777777" w:rsidR="000C77DC" w:rsidRPr="003C32D1" w:rsidRDefault="000C77DC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2212" w:type="dxa"/>
            <w:shd w:val="clear" w:color="auto" w:fill="FFFFFF" w:themeFill="background1"/>
            <w:vAlign w:val="center"/>
          </w:tcPr>
          <w:p w14:paraId="541B88C4" w14:textId="77777777" w:rsidR="000C77DC" w:rsidRPr="003C32D1" w:rsidRDefault="000C77DC" w:rsidP="0023582B"/>
        </w:tc>
        <w:tc>
          <w:tcPr>
            <w:tcW w:w="3060" w:type="dxa"/>
            <w:shd w:val="clear" w:color="auto" w:fill="FFFFFF" w:themeFill="background1"/>
            <w:vAlign w:val="center"/>
          </w:tcPr>
          <w:p w14:paraId="3F5A98BA" w14:textId="77777777" w:rsidR="000C77DC" w:rsidRPr="003C32D1" w:rsidRDefault="000C77DC" w:rsidP="0023582B"/>
        </w:tc>
        <w:tc>
          <w:tcPr>
            <w:tcW w:w="3235" w:type="dxa"/>
            <w:shd w:val="clear" w:color="auto" w:fill="FFFFFF" w:themeFill="background1"/>
          </w:tcPr>
          <w:p w14:paraId="06756357" w14:textId="77777777" w:rsidR="000C77DC" w:rsidRPr="003C32D1" w:rsidRDefault="000C77DC" w:rsidP="0023582B"/>
        </w:tc>
      </w:tr>
      <w:tr w:rsidR="000C77DC" w14:paraId="6EAA1D92" w14:textId="6070A95D" w:rsidTr="000C77DC">
        <w:trPr>
          <w:trHeight w:val="422"/>
        </w:trPr>
        <w:tc>
          <w:tcPr>
            <w:tcW w:w="843" w:type="dxa"/>
            <w:gridSpan w:val="2"/>
            <w:shd w:val="clear" w:color="auto" w:fill="FFFFFF" w:themeFill="background1"/>
            <w:vAlign w:val="center"/>
          </w:tcPr>
          <w:p w14:paraId="0A8F33A7" w14:textId="77777777" w:rsidR="000C77DC" w:rsidRPr="003C32D1" w:rsidRDefault="000C77DC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2212" w:type="dxa"/>
            <w:shd w:val="clear" w:color="auto" w:fill="FFFFFF" w:themeFill="background1"/>
            <w:vAlign w:val="center"/>
          </w:tcPr>
          <w:p w14:paraId="32BD324F" w14:textId="77777777" w:rsidR="000C77DC" w:rsidRPr="003C32D1" w:rsidRDefault="000C77DC" w:rsidP="0023582B"/>
        </w:tc>
        <w:tc>
          <w:tcPr>
            <w:tcW w:w="3060" w:type="dxa"/>
            <w:shd w:val="clear" w:color="auto" w:fill="FFFFFF" w:themeFill="background1"/>
            <w:vAlign w:val="center"/>
          </w:tcPr>
          <w:p w14:paraId="1F3FD3B9" w14:textId="77777777" w:rsidR="000C77DC" w:rsidRPr="003C32D1" w:rsidRDefault="000C77DC" w:rsidP="0023582B"/>
        </w:tc>
        <w:tc>
          <w:tcPr>
            <w:tcW w:w="3235" w:type="dxa"/>
            <w:shd w:val="clear" w:color="auto" w:fill="FFFFFF" w:themeFill="background1"/>
          </w:tcPr>
          <w:p w14:paraId="5D1E4DCB" w14:textId="77777777" w:rsidR="000C77DC" w:rsidRPr="003C32D1" w:rsidRDefault="000C77DC" w:rsidP="0023582B"/>
        </w:tc>
      </w:tr>
    </w:tbl>
    <w:p w14:paraId="52E4497E" w14:textId="52ADBAD4" w:rsidR="000C77DC" w:rsidRDefault="000C77DC" w:rsidP="000C77DC">
      <w:pPr>
        <w:pStyle w:val="Heading3"/>
        <w:rPr>
          <w:rFonts w:ascii="Times New Roman" w:hAnsi="Times New Roman" w:cs="Times New Roman"/>
          <w:b/>
          <w:bCs/>
          <w:i/>
          <w:iCs/>
          <w:color w:val="auto"/>
        </w:rPr>
      </w:pPr>
      <w:bookmarkStart w:id="16" w:name="_Toc43486550"/>
      <w:r w:rsidRPr="000C77DC">
        <w:rPr>
          <w:rFonts w:ascii="Times New Roman" w:hAnsi="Times New Roman" w:cs="Times New Roman"/>
          <w:b/>
          <w:bCs/>
          <w:i/>
          <w:iCs/>
          <w:color w:val="auto"/>
        </w:rPr>
        <w:t>Biểu mẫu 7</w:t>
      </w:r>
      <w:bookmarkEnd w:id="16"/>
    </w:p>
    <w:p w14:paraId="6DE54AC7" w14:textId="6656CB51" w:rsidR="000C77DC" w:rsidRPr="00030451" w:rsidRDefault="000C77DC" w:rsidP="00FF2EBC">
      <w:pPr>
        <w:pStyle w:val="ListParagraph"/>
        <w:numPr>
          <w:ilvl w:val="0"/>
          <w:numId w:val="53"/>
        </w:numPr>
        <w:rPr>
          <w:i/>
          <w:iCs/>
        </w:rPr>
      </w:pPr>
      <w:r w:rsidRPr="00030451">
        <w:rPr>
          <w:i/>
          <w:iCs/>
        </w:rPr>
        <w:t>Biểu mẫu 7.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3"/>
        <w:gridCol w:w="8447"/>
      </w:tblGrid>
      <w:tr w:rsidR="000C77DC" w14:paraId="17A4C415" w14:textId="77777777" w:rsidTr="000C77DC">
        <w:trPr>
          <w:trHeight w:val="350"/>
        </w:trPr>
        <w:tc>
          <w:tcPr>
            <w:tcW w:w="903" w:type="dxa"/>
          </w:tcPr>
          <w:p w14:paraId="6BCECEA6" w14:textId="1FD8DEA9" w:rsidR="000C77DC" w:rsidRPr="005811D1" w:rsidRDefault="000C77DC" w:rsidP="0023582B">
            <w:pPr>
              <w:rPr>
                <w:b/>
                <w:bCs/>
              </w:rPr>
            </w:pPr>
            <w:r w:rsidRPr="005811D1">
              <w:rPr>
                <w:b/>
                <w:bCs/>
              </w:rPr>
              <w:t>BM</w:t>
            </w:r>
            <w:r>
              <w:rPr>
                <w:b/>
                <w:bCs/>
              </w:rPr>
              <w:t>7.1</w:t>
            </w:r>
          </w:p>
        </w:tc>
        <w:tc>
          <w:tcPr>
            <w:tcW w:w="8447" w:type="dxa"/>
            <w:shd w:val="clear" w:color="auto" w:fill="E7E6E6" w:themeFill="background2"/>
            <w:vAlign w:val="center"/>
          </w:tcPr>
          <w:p w14:paraId="77DA9576" w14:textId="69CFD1D1" w:rsidR="000C77DC" w:rsidRDefault="000C77DC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Hóa đơn tiền phòng</w:t>
            </w:r>
          </w:p>
        </w:tc>
      </w:tr>
      <w:tr w:rsidR="000C77DC" w14:paraId="0D31E3CA" w14:textId="77777777" w:rsidTr="00030451">
        <w:trPr>
          <w:trHeight w:val="1655"/>
        </w:trPr>
        <w:tc>
          <w:tcPr>
            <w:tcW w:w="9350" w:type="dxa"/>
            <w:gridSpan w:val="2"/>
            <w:shd w:val="clear" w:color="auto" w:fill="FFFFFF" w:themeFill="background1"/>
            <w:vAlign w:val="center"/>
          </w:tcPr>
          <w:p w14:paraId="7B1A567F" w14:textId="7CC5108E" w:rsidR="00030451" w:rsidRDefault="000C77DC" w:rsidP="0023582B">
            <w:r>
              <w:t>Phòng:</w:t>
            </w:r>
            <w:r w:rsidR="00030451">
              <w:t xml:space="preserve"> </w:t>
            </w:r>
            <w:r>
              <w:t>………………</w:t>
            </w:r>
            <w:r w:rsidR="00030451">
              <w:t>…………………………………………………………………………..</w:t>
            </w:r>
          </w:p>
          <w:p w14:paraId="421D4732" w14:textId="76EEF62C" w:rsidR="00030451" w:rsidRDefault="00030451" w:rsidP="0023582B">
            <w:r>
              <w:t>Tiền phòng tháng: ………………………………………………………………………………</w:t>
            </w:r>
          </w:p>
          <w:p w14:paraId="3A164951" w14:textId="3194081B" w:rsidR="00030451" w:rsidRDefault="00030451" w:rsidP="0023582B">
            <w:r>
              <w:t>Nợ trước: ………………………………………………………………………………………..</w:t>
            </w:r>
          </w:p>
          <w:p w14:paraId="7518E699" w14:textId="22516D61" w:rsidR="00030451" w:rsidRDefault="00030451" w:rsidP="0023582B">
            <w:r>
              <w:t>Tiền khách đưa: …………………………………………………………………………………</w:t>
            </w:r>
          </w:p>
          <w:p w14:paraId="4465B732" w14:textId="0F5929A6" w:rsidR="00030451" w:rsidRPr="003C32D1" w:rsidRDefault="00030451" w:rsidP="0023582B">
            <w:r>
              <w:t>Tiền thừa: ………………………………………………………………………………………..</w:t>
            </w:r>
          </w:p>
        </w:tc>
      </w:tr>
    </w:tbl>
    <w:p w14:paraId="2AC2D0F2" w14:textId="3778A855" w:rsidR="000C77DC" w:rsidRPr="00030451" w:rsidRDefault="00030451" w:rsidP="00FF2EBC">
      <w:pPr>
        <w:pStyle w:val="ListParagraph"/>
        <w:numPr>
          <w:ilvl w:val="0"/>
          <w:numId w:val="53"/>
        </w:numPr>
        <w:rPr>
          <w:i/>
          <w:iCs/>
        </w:rPr>
      </w:pPr>
      <w:r w:rsidRPr="00030451">
        <w:rPr>
          <w:i/>
          <w:iCs/>
        </w:rPr>
        <w:t>Biểu mẫu 7.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3"/>
        <w:gridCol w:w="1434"/>
        <w:gridCol w:w="2338"/>
        <w:gridCol w:w="2337"/>
        <w:gridCol w:w="2338"/>
      </w:tblGrid>
      <w:tr w:rsidR="00030451" w14:paraId="107075A4" w14:textId="77777777" w:rsidTr="0023582B">
        <w:trPr>
          <w:trHeight w:val="350"/>
        </w:trPr>
        <w:tc>
          <w:tcPr>
            <w:tcW w:w="903" w:type="dxa"/>
          </w:tcPr>
          <w:p w14:paraId="23AE36AA" w14:textId="77777777" w:rsidR="00030451" w:rsidRPr="005811D1" w:rsidRDefault="00030451" w:rsidP="0023582B">
            <w:pPr>
              <w:rPr>
                <w:b/>
                <w:bCs/>
              </w:rPr>
            </w:pPr>
            <w:r w:rsidRPr="005811D1">
              <w:rPr>
                <w:b/>
                <w:bCs/>
              </w:rPr>
              <w:t>BM</w:t>
            </w:r>
            <w:r>
              <w:rPr>
                <w:b/>
                <w:bCs/>
              </w:rPr>
              <w:t>7.1</w:t>
            </w:r>
          </w:p>
        </w:tc>
        <w:tc>
          <w:tcPr>
            <w:tcW w:w="8447" w:type="dxa"/>
            <w:gridSpan w:val="4"/>
            <w:shd w:val="clear" w:color="auto" w:fill="E7E6E6" w:themeFill="background2"/>
            <w:vAlign w:val="center"/>
          </w:tcPr>
          <w:p w14:paraId="6D73D99E" w14:textId="349B631A" w:rsidR="00030451" w:rsidRDefault="00030451" w:rsidP="0023582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Hóa đơn tiền điện nước</w:t>
            </w:r>
          </w:p>
        </w:tc>
      </w:tr>
      <w:tr w:rsidR="00030451" w14:paraId="26B59474" w14:textId="77777777" w:rsidTr="00030451">
        <w:trPr>
          <w:trHeight w:val="332"/>
        </w:trPr>
        <w:tc>
          <w:tcPr>
            <w:tcW w:w="9350" w:type="dxa"/>
            <w:gridSpan w:val="5"/>
            <w:shd w:val="clear" w:color="auto" w:fill="FFFFFF" w:themeFill="background1"/>
            <w:vAlign w:val="center"/>
          </w:tcPr>
          <w:p w14:paraId="34406D80" w14:textId="5CDA5D70" w:rsidR="00030451" w:rsidRPr="003C32D1" w:rsidRDefault="00030451" w:rsidP="0023582B">
            <w:r>
              <w:t>Phòng: …………………………………………….</w:t>
            </w:r>
          </w:p>
        </w:tc>
      </w:tr>
      <w:tr w:rsidR="00030451" w14:paraId="0BD1A859" w14:textId="77777777" w:rsidTr="0023582B">
        <w:trPr>
          <w:trHeight w:val="332"/>
        </w:trPr>
        <w:tc>
          <w:tcPr>
            <w:tcW w:w="2337" w:type="dxa"/>
            <w:gridSpan w:val="2"/>
            <w:shd w:val="clear" w:color="auto" w:fill="FFFFFF" w:themeFill="background1"/>
            <w:vAlign w:val="center"/>
          </w:tcPr>
          <w:p w14:paraId="0ED77E29" w14:textId="77777777" w:rsidR="00030451" w:rsidRDefault="00030451" w:rsidP="0023582B"/>
        </w:tc>
        <w:tc>
          <w:tcPr>
            <w:tcW w:w="2338" w:type="dxa"/>
            <w:shd w:val="clear" w:color="auto" w:fill="FFFFFF" w:themeFill="background1"/>
            <w:vAlign w:val="center"/>
          </w:tcPr>
          <w:p w14:paraId="7C0F93CD" w14:textId="04FC7107" w:rsidR="00030451" w:rsidRPr="00030451" w:rsidRDefault="00030451" w:rsidP="0023582B">
            <w:pPr>
              <w:rPr>
                <w:b/>
                <w:bCs/>
              </w:rPr>
            </w:pPr>
            <w:r w:rsidRPr="00030451">
              <w:rPr>
                <w:b/>
                <w:bCs/>
              </w:rPr>
              <w:t>Chỉ số cũ</w:t>
            </w:r>
          </w:p>
        </w:tc>
        <w:tc>
          <w:tcPr>
            <w:tcW w:w="2337" w:type="dxa"/>
            <w:shd w:val="clear" w:color="auto" w:fill="FFFFFF" w:themeFill="background1"/>
            <w:vAlign w:val="center"/>
          </w:tcPr>
          <w:p w14:paraId="7CA6266A" w14:textId="1E7032D5" w:rsidR="00030451" w:rsidRPr="00030451" w:rsidRDefault="00030451" w:rsidP="0023582B">
            <w:pPr>
              <w:rPr>
                <w:b/>
                <w:bCs/>
              </w:rPr>
            </w:pPr>
            <w:r w:rsidRPr="00030451">
              <w:rPr>
                <w:b/>
                <w:bCs/>
              </w:rPr>
              <w:t>Chỉ số mới</w:t>
            </w:r>
          </w:p>
        </w:tc>
        <w:tc>
          <w:tcPr>
            <w:tcW w:w="2338" w:type="dxa"/>
            <w:shd w:val="clear" w:color="auto" w:fill="FFFFFF" w:themeFill="background1"/>
            <w:vAlign w:val="center"/>
          </w:tcPr>
          <w:p w14:paraId="2BAFA174" w14:textId="1D9ECD20" w:rsidR="00030451" w:rsidRPr="00030451" w:rsidRDefault="00030451" w:rsidP="0023582B">
            <w:pPr>
              <w:rPr>
                <w:b/>
                <w:bCs/>
              </w:rPr>
            </w:pPr>
            <w:r w:rsidRPr="00030451">
              <w:rPr>
                <w:b/>
                <w:bCs/>
              </w:rPr>
              <w:t>Thành tiền</w:t>
            </w:r>
          </w:p>
        </w:tc>
      </w:tr>
      <w:tr w:rsidR="00030451" w14:paraId="4FEBF9A8" w14:textId="77777777" w:rsidTr="0023582B">
        <w:trPr>
          <w:trHeight w:val="332"/>
        </w:trPr>
        <w:tc>
          <w:tcPr>
            <w:tcW w:w="2337" w:type="dxa"/>
            <w:gridSpan w:val="2"/>
            <w:shd w:val="clear" w:color="auto" w:fill="FFFFFF" w:themeFill="background1"/>
            <w:vAlign w:val="center"/>
          </w:tcPr>
          <w:p w14:paraId="34E10151" w14:textId="741E7561" w:rsidR="00030451" w:rsidRDefault="00030451" w:rsidP="0023582B">
            <w:r>
              <w:t>Thông tin điện</w:t>
            </w:r>
          </w:p>
        </w:tc>
        <w:tc>
          <w:tcPr>
            <w:tcW w:w="2338" w:type="dxa"/>
            <w:shd w:val="clear" w:color="auto" w:fill="FFFFFF" w:themeFill="background1"/>
            <w:vAlign w:val="center"/>
          </w:tcPr>
          <w:p w14:paraId="36FC5851" w14:textId="77777777" w:rsidR="00030451" w:rsidRDefault="00030451" w:rsidP="0023582B"/>
        </w:tc>
        <w:tc>
          <w:tcPr>
            <w:tcW w:w="2337" w:type="dxa"/>
            <w:shd w:val="clear" w:color="auto" w:fill="FFFFFF" w:themeFill="background1"/>
            <w:vAlign w:val="center"/>
          </w:tcPr>
          <w:p w14:paraId="09D4F7BE" w14:textId="77777777" w:rsidR="00030451" w:rsidRDefault="00030451" w:rsidP="0023582B"/>
        </w:tc>
        <w:tc>
          <w:tcPr>
            <w:tcW w:w="2338" w:type="dxa"/>
            <w:shd w:val="clear" w:color="auto" w:fill="FFFFFF" w:themeFill="background1"/>
            <w:vAlign w:val="center"/>
          </w:tcPr>
          <w:p w14:paraId="4A30DF1B" w14:textId="77777777" w:rsidR="00030451" w:rsidRDefault="00030451" w:rsidP="0023582B"/>
        </w:tc>
      </w:tr>
      <w:tr w:rsidR="00030451" w14:paraId="03FCAD86" w14:textId="77777777" w:rsidTr="0023582B">
        <w:trPr>
          <w:trHeight w:val="332"/>
        </w:trPr>
        <w:tc>
          <w:tcPr>
            <w:tcW w:w="2337" w:type="dxa"/>
            <w:gridSpan w:val="2"/>
            <w:shd w:val="clear" w:color="auto" w:fill="FFFFFF" w:themeFill="background1"/>
            <w:vAlign w:val="center"/>
          </w:tcPr>
          <w:p w14:paraId="131D9273" w14:textId="741EDBEB" w:rsidR="00030451" w:rsidRDefault="00030451" w:rsidP="0023582B">
            <w:r>
              <w:t>Thông tin nước</w:t>
            </w:r>
          </w:p>
        </w:tc>
        <w:tc>
          <w:tcPr>
            <w:tcW w:w="2338" w:type="dxa"/>
            <w:shd w:val="clear" w:color="auto" w:fill="FFFFFF" w:themeFill="background1"/>
            <w:vAlign w:val="center"/>
          </w:tcPr>
          <w:p w14:paraId="70880384" w14:textId="77777777" w:rsidR="00030451" w:rsidRDefault="00030451" w:rsidP="0023582B"/>
        </w:tc>
        <w:tc>
          <w:tcPr>
            <w:tcW w:w="2337" w:type="dxa"/>
            <w:shd w:val="clear" w:color="auto" w:fill="FFFFFF" w:themeFill="background1"/>
            <w:vAlign w:val="center"/>
          </w:tcPr>
          <w:p w14:paraId="2CFBD292" w14:textId="77777777" w:rsidR="00030451" w:rsidRDefault="00030451" w:rsidP="0023582B"/>
        </w:tc>
        <w:tc>
          <w:tcPr>
            <w:tcW w:w="2338" w:type="dxa"/>
            <w:shd w:val="clear" w:color="auto" w:fill="FFFFFF" w:themeFill="background1"/>
            <w:vAlign w:val="center"/>
          </w:tcPr>
          <w:p w14:paraId="53C9E901" w14:textId="77777777" w:rsidR="00030451" w:rsidRDefault="00030451" w:rsidP="0023582B"/>
        </w:tc>
      </w:tr>
      <w:tr w:rsidR="00030451" w14:paraId="5AD4E989" w14:textId="77777777" w:rsidTr="00030451">
        <w:trPr>
          <w:trHeight w:val="332"/>
        </w:trPr>
        <w:tc>
          <w:tcPr>
            <w:tcW w:w="9350" w:type="dxa"/>
            <w:gridSpan w:val="5"/>
            <w:shd w:val="clear" w:color="auto" w:fill="FFFFFF" w:themeFill="background1"/>
            <w:vAlign w:val="center"/>
          </w:tcPr>
          <w:p w14:paraId="53A0CC92" w14:textId="5766DB7F" w:rsidR="00030451" w:rsidRDefault="00030451" w:rsidP="00030451">
            <w:pPr>
              <w:jc w:val="right"/>
            </w:pPr>
            <w:r>
              <w:t>Tổng số tiền: …………………………..</w:t>
            </w:r>
          </w:p>
        </w:tc>
      </w:tr>
    </w:tbl>
    <w:p w14:paraId="2ADE9833" w14:textId="77777777" w:rsidR="00030451" w:rsidRPr="00030451" w:rsidRDefault="00030451" w:rsidP="000C77DC"/>
    <w:p w14:paraId="5C6C0DA5" w14:textId="1667546D" w:rsidR="00D969ED" w:rsidRPr="00117A56" w:rsidRDefault="001F58A9" w:rsidP="00D969ED">
      <w:pPr>
        <w:pStyle w:val="Heading1"/>
        <w:rPr>
          <w:rFonts w:ascii="Times New Roman" w:hAnsi="Times New Roman" w:cs="Times New Roman"/>
          <w:b/>
          <w:bCs/>
          <w:color w:val="auto"/>
        </w:rPr>
      </w:pPr>
      <w:r>
        <w:rPr>
          <w:rFonts w:ascii="Times New Roman" w:hAnsi="Times New Roman" w:cs="Times New Roman"/>
          <w:b/>
          <w:bCs/>
          <w:color w:val="auto"/>
        </w:rPr>
        <w:t xml:space="preserve"> </w:t>
      </w:r>
      <w:bookmarkStart w:id="17" w:name="_Toc43486551"/>
      <w:r w:rsidR="00D969ED" w:rsidRPr="00117A56">
        <w:rPr>
          <w:rFonts w:ascii="Times New Roman" w:hAnsi="Times New Roman" w:cs="Times New Roman"/>
          <w:b/>
          <w:bCs/>
          <w:color w:val="auto"/>
        </w:rPr>
        <w:t>Phân tích thiết kế</w:t>
      </w:r>
      <w:bookmarkEnd w:id="17"/>
    </w:p>
    <w:p w14:paraId="34E90DFA" w14:textId="0F5E2AB3" w:rsidR="00D969ED" w:rsidRPr="00117A56" w:rsidRDefault="00D969ED" w:rsidP="00D969ED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18" w:name="_Toc43486552"/>
      <w:r w:rsidRPr="00117A56">
        <w:rPr>
          <w:rFonts w:ascii="Times New Roman" w:hAnsi="Times New Roman" w:cs="Times New Roman"/>
          <w:b/>
          <w:bCs/>
          <w:color w:val="auto"/>
        </w:rPr>
        <w:t>Mô hình usecase</w:t>
      </w:r>
      <w:bookmarkEnd w:id="18"/>
    </w:p>
    <w:p w14:paraId="3CCEC963" w14:textId="6F8FAF44" w:rsidR="0023582B" w:rsidRDefault="00D969ED" w:rsidP="0023582B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19" w:name="_Toc43486553"/>
      <w:r w:rsidRPr="00117A56">
        <w:rPr>
          <w:rFonts w:ascii="Times New Roman" w:hAnsi="Times New Roman" w:cs="Times New Roman"/>
          <w:b/>
          <w:bCs/>
          <w:color w:val="auto"/>
        </w:rPr>
        <w:t>Sơ đồ usecase</w:t>
      </w:r>
      <w:bookmarkEnd w:id="19"/>
    </w:p>
    <w:p w14:paraId="7643C34E" w14:textId="77777777" w:rsidR="0023582B" w:rsidRPr="0023582B" w:rsidRDefault="0023582B" w:rsidP="0023582B"/>
    <w:p w14:paraId="3BBF483E" w14:textId="5D990E7C" w:rsidR="0023582B" w:rsidRDefault="0023582B" w:rsidP="0023582B">
      <w:r>
        <w:rPr>
          <w:noProof/>
        </w:rPr>
        <w:drawing>
          <wp:inline distT="0" distB="0" distL="0" distR="0" wp14:anchorId="4AFFD157" wp14:editId="32B994A4">
            <wp:extent cx="5943600" cy="5924550"/>
            <wp:effectExtent l="0" t="0" r="0" b="0"/>
            <wp:docPr id="48" name="Picture 48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Motel_Usecas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92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D98AB" w14:textId="77777777" w:rsidR="0023582B" w:rsidRPr="0023582B" w:rsidRDefault="0023582B" w:rsidP="0023582B"/>
    <w:p w14:paraId="593CF6B1" w14:textId="7DFE4FFA" w:rsidR="00D969ED" w:rsidRPr="00117A56" w:rsidRDefault="00D969ED" w:rsidP="00D969ED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20" w:name="_Toc43486554"/>
      <w:r w:rsidRPr="00117A56">
        <w:rPr>
          <w:rFonts w:ascii="Times New Roman" w:hAnsi="Times New Roman" w:cs="Times New Roman"/>
          <w:b/>
          <w:bCs/>
          <w:color w:val="auto"/>
        </w:rPr>
        <w:t>Danh sách các Actor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"/>
        <w:gridCol w:w="3600"/>
        <w:gridCol w:w="4765"/>
      </w:tblGrid>
      <w:tr w:rsidR="00D969ED" w:rsidRPr="00BB7F91" w14:paraId="4936447F" w14:textId="77777777" w:rsidTr="00D969ED">
        <w:tc>
          <w:tcPr>
            <w:tcW w:w="985" w:type="dxa"/>
            <w:vAlign w:val="center"/>
          </w:tcPr>
          <w:p w14:paraId="57066ECB" w14:textId="35D2E7B6" w:rsidR="00D969ED" w:rsidRPr="00BB7F91" w:rsidRDefault="00D969ED" w:rsidP="00D969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3600" w:type="dxa"/>
            <w:vAlign w:val="center"/>
          </w:tcPr>
          <w:p w14:paraId="2CD5433B" w14:textId="04556194" w:rsidR="00D969ED" w:rsidRPr="00BB7F91" w:rsidRDefault="00D969ED" w:rsidP="00D969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ác nhân</w:t>
            </w:r>
          </w:p>
        </w:tc>
        <w:tc>
          <w:tcPr>
            <w:tcW w:w="4765" w:type="dxa"/>
            <w:vAlign w:val="center"/>
          </w:tcPr>
          <w:p w14:paraId="0C80EDFA" w14:textId="2F15DCC6" w:rsidR="00D969ED" w:rsidRPr="00BB7F91" w:rsidRDefault="00D969ED" w:rsidP="00D969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D969ED" w:rsidRPr="00BB7F91" w14:paraId="544249A6" w14:textId="77777777" w:rsidTr="00D969ED">
        <w:tc>
          <w:tcPr>
            <w:tcW w:w="985" w:type="dxa"/>
            <w:vAlign w:val="center"/>
          </w:tcPr>
          <w:p w14:paraId="41EE8A36" w14:textId="000E4F57" w:rsidR="00D969ED" w:rsidRPr="00BB7F91" w:rsidRDefault="00D969ED" w:rsidP="00D969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3600" w:type="dxa"/>
          </w:tcPr>
          <w:p w14:paraId="77391DCB" w14:textId="535931B0" w:rsidR="00D969ED" w:rsidRPr="00BB7F91" w:rsidRDefault="00D969ED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</w:t>
            </w:r>
          </w:p>
        </w:tc>
        <w:tc>
          <w:tcPr>
            <w:tcW w:w="4765" w:type="dxa"/>
          </w:tcPr>
          <w:p w14:paraId="6538EF54" w14:textId="0326DEFA" w:rsidR="00D969ED" w:rsidRPr="00BB7F91" w:rsidRDefault="00D969ED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quản lý nhà trọ</w:t>
            </w:r>
          </w:p>
        </w:tc>
      </w:tr>
      <w:tr w:rsidR="00D969ED" w:rsidRPr="00BB7F91" w14:paraId="612D93FC" w14:textId="77777777" w:rsidTr="00D969ED">
        <w:tc>
          <w:tcPr>
            <w:tcW w:w="985" w:type="dxa"/>
            <w:vAlign w:val="center"/>
          </w:tcPr>
          <w:p w14:paraId="0E1040DF" w14:textId="40066A50" w:rsidR="00D969ED" w:rsidRPr="00BB7F91" w:rsidRDefault="00D969ED" w:rsidP="00D969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3600" w:type="dxa"/>
          </w:tcPr>
          <w:p w14:paraId="20955D24" w14:textId="492D1034" w:rsidR="00D969ED" w:rsidRPr="00BB7F91" w:rsidRDefault="00D969ED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Khách trọ</w:t>
            </w:r>
          </w:p>
        </w:tc>
        <w:tc>
          <w:tcPr>
            <w:tcW w:w="4765" w:type="dxa"/>
          </w:tcPr>
          <w:p w14:paraId="1D22F56A" w14:textId="1F8145EA" w:rsidR="00D969ED" w:rsidRPr="00BB7F91" w:rsidRDefault="00D969ED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Khách thuê phòng tại nhà trọ</w:t>
            </w:r>
          </w:p>
        </w:tc>
      </w:tr>
    </w:tbl>
    <w:p w14:paraId="7D261118" w14:textId="77777777" w:rsidR="00534DC6" w:rsidRPr="00BB7F91" w:rsidRDefault="00534DC6" w:rsidP="00534DC6">
      <w:pPr>
        <w:rPr>
          <w:rFonts w:cs="Times New Roman"/>
        </w:rPr>
      </w:pPr>
    </w:p>
    <w:p w14:paraId="204F2AA0" w14:textId="0B66ADCC" w:rsidR="00D969ED" w:rsidRPr="00117A56" w:rsidRDefault="00D969ED" w:rsidP="00D969ED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21" w:name="_Toc43486555"/>
      <w:r w:rsidRPr="00117A56">
        <w:rPr>
          <w:rFonts w:ascii="Times New Roman" w:hAnsi="Times New Roman" w:cs="Times New Roman"/>
          <w:b/>
          <w:bCs/>
          <w:color w:val="auto"/>
        </w:rPr>
        <w:t>Danh sách các usecase</w:t>
      </w:r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5"/>
        <w:gridCol w:w="3600"/>
        <w:gridCol w:w="4765"/>
      </w:tblGrid>
      <w:tr w:rsidR="003969E4" w:rsidRPr="00BB7F91" w14:paraId="50CAAE9F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256AF7AB" w14:textId="5F9C99F9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3600" w:type="dxa"/>
            <w:vAlign w:val="center"/>
          </w:tcPr>
          <w:p w14:paraId="13AC241B" w14:textId="7DB6A87A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usecase</w:t>
            </w:r>
          </w:p>
        </w:tc>
        <w:tc>
          <w:tcPr>
            <w:tcW w:w="4765" w:type="dxa"/>
            <w:vAlign w:val="center"/>
          </w:tcPr>
          <w:p w14:paraId="4DF1D023" w14:textId="6CFCBE61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3969E4" w:rsidRPr="00BB7F91" w14:paraId="3B0A9EB4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3AAB124C" w14:textId="217726F3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3600" w:type="dxa"/>
          </w:tcPr>
          <w:p w14:paraId="4FE9AF19" w14:textId="548F1BCE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Đăng nhập</w:t>
            </w:r>
          </w:p>
        </w:tc>
        <w:tc>
          <w:tcPr>
            <w:tcW w:w="4765" w:type="dxa"/>
          </w:tcPr>
          <w:p w14:paraId="52EF227B" w14:textId="42E2F071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User đăng nhập vào hệ thống</w:t>
            </w:r>
          </w:p>
        </w:tc>
      </w:tr>
      <w:tr w:rsidR="003969E4" w:rsidRPr="00BB7F91" w14:paraId="69276262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2B45EEC5" w14:textId="26F64636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3600" w:type="dxa"/>
          </w:tcPr>
          <w:p w14:paraId="34E5CF56" w14:textId="37F30E64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ạo tài khoản</w:t>
            </w:r>
          </w:p>
        </w:tc>
        <w:tc>
          <w:tcPr>
            <w:tcW w:w="4765" w:type="dxa"/>
          </w:tcPr>
          <w:p w14:paraId="6F4FF2ED" w14:textId="7DCEA648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ạo tài khoản user mới</w:t>
            </w:r>
          </w:p>
        </w:tc>
      </w:tr>
      <w:tr w:rsidR="003969E4" w:rsidRPr="00BB7F91" w14:paraId="125001F1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19B1BB82" w14:textId="50F03BB7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3600" w:type="dxa"/>
          </w:tcPr>
          <w:p w14:paraId="52733CB9" w14:textId="280599B9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óa tài khoản</w:t>
            </w:r>
          </w:p>
        </w:tc>
        <w:tc>
          <w:tcPr>
            <w:tcW w:w="4765" w:type="dxa"/>
          </w:tcPr>
          <w:p w14:paraId="29ED5E86" w14:textId="17E1E1CC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óa bỏ tài khoản user</w:t>
            </w:r>
          </w:p>
        </w:tc>
      </w:tr>
      <w:tr w:rsidR="003969E4" w:rsidRPr="00BB7F91" w14:paraId="3F6862EB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3CCE1623" w14:textId="2B2FBADE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3600" w:type="dxa"/>
          </w:tcPr>
          <w:p w14:paraId="4933FEE0" w14:textId="57B35E64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ản lý thông tin khách trọ</w:t>
            </w:r>
          </w:p>
        </w:tc>
        <w:tc>
          <w:tcPr>
            <w:tcW w:w="4765" w:type="dxa"/>
          </w:tcPr>
          <w:p w14:paraId="6AC5C01F" w14:textId="53DC3054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ản lý thông tin khách trọ</w:t>
            </w:r>
          </w:p>
        </w:tc>
      </w:tr>
      <w:tr w:rsidR="003969E4" w:rsidRPr="00BB7F91" w14:paraId="2393B5B4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4767D8DF" w14:textId="32690535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5</w:t>
            </w:r>
          </w:p>
        </w:tc>
        <w:tc>
          <w:tcPr>
            <w:tcW w:w="3600" w:type="dxa"/>
          </w:tcPr>
          <w:p w14:paraId="75F7CAC9" w14:textId="69450282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êm khách trọ</w:t>
            </w:r>
          </w:p>
        </w:tc>
        <w:tc>
          <w:tcPr>
            <w:tcW w:w="4765" w:type="dxa"/>
          </w:tcPr>
          <w:p w14:paraId="3E2B70D0" w14:textId="7FB2C651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êm khách trọ mới</w:t>
            </w:r>
          </w:p>
        </w:tc>
      </w:tr>
      <w:tr w:rsidR="003969E4" w:rsidRPr="00BB7F91" w14:paraId="323545C1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486385C0" w14:textId="01F995F4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6</w:t>
            </w:r>
          </w:p>
        </w:tc>
        <w:tc>
          <w:tcPr>
            <w:tcW w:w="3600" w:type="dxa"/>
          </w:tcPr>
          <w:p w14:paraId="2D0EE1FB" w14:textId="617CC79F" w:rsidR="003969E4" w:rsidRPr="00BB7F91" w:rsidRDefault="003969E4" w:rsidP="003969E4">
            <w:pPr>
              <w:tabs>
                <w:tab w:val="left" w:pos="1065"/>
              </w:tabs>
              <w:rPr>
                <w:rFonts w:cs="Times New Roman"/>
              </w:rPr>
            </w:pPr>
            <w:r w:rsidRPr="00BB7F91">
              <w:rPr>
                <w:rFonts w:cs="Times New Roman"/>
              </w:rPr>
              <w:t>Sửa thông tin khách trọ</w:t>
            </w:r>
          </w:p>
        </w:tc>
        <w:tc>
          <w:tcPr>
            <w:tcW w:w="4765" w:type="dxa"/>
          </w:tcPr>
          <w:p w14:paraId="2F001BBF" w14:textId="638D5BBC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ửa thông tin khách trọ</w:t>
            </w:r>
            <w:r w:rsidR="00E43E00" w:rsidRPr="00BB7F91">
              <w:rPr>
                <w:rFonts w:cs="Times New Roman"/>
              </w:rPr>
              <w:t xml:space="preserve"> (Họ tên, ngày sinh, số CMND, ngày sinh…)</w:t>
            </w:r>
          </w:p>
        </w:tc>
      </w:tr>
      <w:tr w:rsidR="003969E4" w:rsidRPr="00BB7F91" w14:paraId="707695E6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53144E65" w14:textId="5EFA60FE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7</w:t>
            </w:r>
          </w:p>
        </w:tc>
        <w:tc>
          <w:tcPr>
            <w:tcW w:w="3600" w:type="dxa"/>
          </w:tcPr>
          <w:p w14:paraId="4D104BB7" w14:textId="6C74C1F8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óa thông tin khách trọ</w:t>
            </w:r>
          </w:p>
        </w:tc>
        <w:tc>
          <w:tcPr>
            <w:tcW w:w="4765" w:type="dxa"/>
          </w:tcPr>
          <w:p w14:paraId="05357FDB" w14:textId="2982F73C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óa thông tin khách trọ</w:t>
            </w:r>
          </w:p>
        </w:tc>
      </w:tr>
      <w:tr w:rsidR="003969E4" w:rsidRPr="00BB7F91" w14:paraId="7EECDEF9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1E27AA83" w14:textId="4667E8AF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8</w:t>
            </w:r>
          </w:p>
        </w:tc>
        <w:tc>
          <w:tcPr>
            <w:tcW w:w="3600" w:type="dxa"/>
          </w:tcPr>
          <w:p w14:paraId="72C525AC" w14:textId="3F285E97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ản lý thông tin phòng trọ</w:t>
            </w:r>
          </w:p>
        </w:tc>
        <w:tc>
          <w:tcPr>
            <w:tcW w:w="4765" w:type="dxa"/>
          </w:tcPr>
          <w:p w14:paraId="10433FA2" w14:textId="365FEE8B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ản lý thông tin phòng trọ</w:t>
            </w:r>
          </w:p>
        </w:tc>
      </w:tr>
      <w:tr w:rsidR="003969E4" w:rsidRPr="00BB7F91" w14:paraId="37F94C12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2E6194D3" w14:textId="1B566E73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9</w:t>
            </w:r>
          </w:p>
        </w:tc>
        <w:tc>
          <w:tcPr>
            <w:tcW w:w="3600" w:type="dxa"/>
          </w:tcPr>
          <w:p w14:paraId="70972244" w14:textId="35770918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êm phòng trọ</w:t>
            </w:r>
          </w:p>
        </w:tc>
        <w:tc>
          <w:tcPr>
            <w:tcW w:w="4765" w:type="dxa"/>
          </w:tcPr>
          <w:p w14:paraId="710A6CB5" w14:textId="0D185523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êm phòng trọ mới</w:t>
            </w:r>
          </w:p>
        </w:tc>
      </w:tr>
      <w:tr w:rsidR="003969E4" w:rsidRPr="00BB7F91" w14:paraId="7AC678CC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63F3A6FF" w14:textId="3E12A554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0</w:t>
            </w:r>
          </w:p>
        </w:tc>
        <w:tc>
          <w:tcPr>
            <w:tcW w:w="3600" w:type="dxa"/>
          </w:tcPr>
          <w:p w14:paraId="155A770E" w14:textId="35097DCF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ửa thông tin phòng trọ</w:t>
            </w:r>
          </w:p>
        </w:tc>
        <w:tc>
          <w:tcPr>
            <w:tcW w:w="4765" w:type="dxa"/>
          </w:tcPr>
          <w:p w14:paraId="4A961593" w14:textId="56C87716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ửa thông tin phòng trọ</w:t>
            </w:r>
            <w:r w:rsidR="00E43E00" w:rsidRPr="00BB7F91">
              <w:rPr>
                <w:rFonts w:cs="Times New Roman"/>
              </w:rPr>
              <w:t xml:space="preserve"> (loại phòng, tên phòng…)</w:t>
            </w:r>
          </w:p>
        </w:tc>
      </w:tr>
      <w:tr w:rsidR="003969E4" w:rsidRPr="00BB7F91" w14:paraId="1ED7C566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1BEFD564" w14:textId="567245F6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1</w:t>
            </w:r>
          </w:p>
        </w:tc>
        <w:tc>
          <w:tcPr>
            <w:tcW w:w="3600" w:type="dxa"/>
          </w:tcPr>
          <w:p w14:paraId="5ADA2D0D" w14:textId="52136D26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óa thông tin phòng trọ</w:t>
            </w:r>
          </w:p>
        </w:tc>
        <w:tc>
          <w:tcPr>
            <w:tcW w:w="4765" w:type="dxa"/>
          </w:tcPr>
          <w:p w14:paraId="7EFF2FC0" w14:textId="2B5E6C52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óa thông tin phòng trọ</w:t>
            </w:r>
          </w:p>
        </w:tc>
      </w:tr>
      <w:tr w:rsidR="003969E4" w:rsidRPr="00BB7F91" w14:paraId="60A73669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49CE02F0" w14:textId="54FF2384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2</w:t>
            </w:r>
          </w:p>
        </w:tc>
        <w:tc>
          <w:tcPr>
            <w:tcW w:w="3600" w:type="dxa"/>
          </w:tcPr>
          <w:p w14:paraId="7F539F8E" w14:textId="31B2F231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ản lý thông tin loại phòng trọ</w:t>
            </w:r>
          </w:p>
        </w:tc>
        <w:tc>
          <w:tcPr>
            <w:tcW w:w="4765" w:type="dxa"/>
          </w:tcPr>
          <w:p w14:paraId="461CF9C8" w14:textId="3055B43D" w:rsidR="003969E4" w:rsidRPr="00BB7F91" w:rsidRDefault="003969E4" w:rsidP="00D969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ản lý thông tin loại phòng trọ</w:t>
            </w:r>
          </w:p>
        </w:tc>
      </w:tr>
      <w:tr w:rsidR="003969E4" w:rsidRPr="00BB7F91" w14:paraId="51E2D80F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7847C884" w14:textId="13FF4535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3</w:t>
            </w:r>
          </w:p>
        </w:tc>
        <w:tc>
          <w:tcPr>
            <w:tcW w:w="3600" w:type="dxa"/>
          </w:tcPr>
          <w:p w14:paraId="74E45FD1" w14:textId="261808AB" w:rsidR="003969E4" w:rsidRPr="00BB7F91" w:rsidRDefault="003969E4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êm loại phòng trọ</w:t>
            </w:r>
          </w:p>
        </w:tc>
        <w:tc>
          <w:tcPr>
            <w:tcW w:w="4765" w:type="dxa"/>
          </w:tcPr>
          <w:p w14:paraId="783CDC78" w14:textId="126FDABC" w:rsidR="003969E4" w:rsidRPr="00BB7F91" w:rsidRDefault="003969E4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êm loại phòng trọ mới</w:t>
            </w:r>
          </w:p>
        </w:tc>
      </w:tr>
      <w:tr w:rsidR="003969E4" w:rsidRPr="00BB7F91" w14:paraId="220B0C77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1EA950CE" w14:textId="430EB009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4</w:t>
            </w:r>
          </w:p>
        </w:tc>
        <w:tc>
          <w:tcPr>
            <w:tcW w:w="3600" w:type="dxa"/>
          </w:tcPr>
          <w:p w14:paraId="608DB4F8" w14:textId="6B2280D9" w:rsidR="003969E4" w:rsidRPr="00BB7F91" w:rsidRDefault="003969E4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ửa thông tin loại phòng trọ</w:t>
            </w:r>
          </w:p>
        </w:tc>
        <w:tc>
          <w:tcPr>
            <w:tcW w:w="4765" w:type="dxa"/>
          </w:tcPr>
          <w:p w14:paraId="37646888" w14:textId="685D55C9" w:rsidR="003969E4" w:rsidRPr="00BB7F91" w:rsidRDefault="003969E4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ửa thông tin loại phòng trọ (giá, số lượng người)</w:t>
            </w:r>
          </w:p>
        </w:tc>
      </w:tr>
      <w:tr w:rsidR="003969E4" w:rsidRPr="00BB7F91" w14:paraId="5DBEFBA9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786A47A0" w14:textId="25842270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5</w:t>
            </w:r>
          </w:p>
        </w:tc>
        <w:tc>
          <w:tcPr>
            <w:tcW w:w="3600" w:type="dxa"/>
          </w:tcPr>
          <w:p w14:paraId="204ABA64" w14:textId="3A925B54" w:rsidR="003969E4" w:rsidRPr="00BB7F91" w:rsidRDefault="003969E4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óa thông tin loại phòng trọ</w:t>
            </w:r>
          </w:p>
        </w:tc>
        <w:tc>
          <w:tcPr>
            <w:tcW w:w="4765" w:type="dxa"/>
          </w:tcPr>
          <w:p w14:paraId="6DDD4C24" w14:textId="6C15EA5C" w:rsidR="003969E4" w:rsidRPr="00BB7F91" w:rsidRDefault="003969E4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óa thông tin loại phòng trọ</w:t>
            </w:r>
          </w:p>
        </w:tc>
      </w:tr>
      <w:tr w:rsidR="003969E4" w:rsidRPr="00BB7F91" w14:paraId="2A28EB1F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212D1975" w14:textId="5929DC02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6</w:t>
            </w:r>
          </w:p>
        </w:tc>
        <w:tc>
          <w:tcPr>
            <w:tcW w:w="3600" w:type="dxa"/>
          </w:tcPr>
          <w:p w14:paraId="5A36539A" w14:textId="5ED20AF4" w:rsidR="003969E4" w:rsidRPr="00BB7F91" w:rsidRDefault="003969E4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ra cứu</w:t>
            </w:r>
          </w:p>
        </w:tc>
        <w:tc>
          <w:tcPr>
            <w:tcW w:w="4765" w:type="dxa"/>
          </w:tcPr>
          <w:p w14:paraId="71321A54" w14:textId="4A5B8C55" w:rsidR="003969E4" w:rsidRPr="00BB7F91" w:rsidRDefault="00E43E00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ra cứu thông tin khách trọ, phòng trọ, loại phòng.</w:t>
            </w:r>
          </w:p>
        </w:tc>
      </w:tr>
      <w:tr w:rsidR="003969E4" w:rsidRPr="00BB7F91" w14:paraId="21584CD4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04EEF214" w14:textId="35EA10D8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7</w:t>
            </w:r>
          </w:p>
        </w:tc>
        <w:tc>
          <w:tcPr>
            <w:tcW w:w="3600" w:type="dxa"/>
          </w:tcPr>
          <w:p w14:paraId="5DC98E81" w14:textId="1B0B10A9" w:rsidR="003969E4" w:rsidRPr="00BB7F91" w:rsidRDefault="003969E4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 xml:space="preserve">Thu tiền </w:t>
            </w:r>
          </w:p>
        </w:tc>
        <w:tc>
          <w:tcPr>
            <w:tcW w:w="4765" w:type="dxa"/>
          </w:tcPr>
          <w:p w14:paraId="186CCF45" w14:textId="6B4558D9" w:rsidR="003969E4" w:rsidRPr="00BB7F91" w:rsidRDefault="00E43E00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u tiền điện, nước, phòng khách trọ</w:t>
            </w:r>
          </w:p>
        </w:tc>
      </w:tr>
      <w:tr w:rsidR="003969E4" w:rsidRPr="00BB7F91" w14:paraId="5AE81D14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183B4B18" w14:textId="6F94F952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8</w:t>
            </w:r>
          </w:p>
        </w:tc>
        <w:tc>
          <w:tcPr>
            <w:tcW w:w="3600" w:type="dxa"/>
          </w:tcPr>
          <w:p w14:paraId="35BC8461" w14:textId="658B3D33" w:rsidR="003969E4" w:rsidRPr="00BB7F91" w:rsidRDefault="003969E4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u tiền điện nước</w:t>
            </w:r>
          </w:p>
        </w:tc>
        <w:tc>
          <w:tcPr>
            <w:tcW w:w="4765" w:type="dxa"/>
          </w:tcPr>
          <w:p w14:paraId="1C2F3A9B" w14:textId="01B319EC" w:rsidR="003969E4" w:rsidRPr="00BB7F91" w:rsidRDefault="00E43E00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u tiền điện nước phòng trọ</w:t>
            </w:r>
          </w:p>
        </w:tc>
      </w:tr>
      <w:tr w:rsidR="003969E4" w:rsidRPr="00BB7F91" w14:paraId="7319AD2D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392FE025" w14:textId="412DAA3D" w:rsidR="003969E4" w:rsidRPr="00BB7F91" w:rsidRDefault="003969E4" w:rsidP="003969E4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9</w:t>
            </w:r>
          </w:p>
        </w:tc>
        <w:tc>
          <w:tcPr>
            <w:tcW w:w="3600" w:type="dxa"/>
          </w:tcPr>
          <w:p w14:paraId="7CB6C37B" w14:textId="53529706" w:rsidR="003969E4" w:rsidRPr="00BB7F91" w:rsidRDefault="003969E4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u tiền phòng</w:t>
            </w:r>
          </w:p>
        </w:tc>
        <w:tc>
          <w:tcPr>
            <w:tcW w:w="4765" w:type="dxa"/>
          </w:tcPr>
          <w:p w14:paraId="0A762FEF" w14:textId="1E290FE7" w:rsidR="003969E4" w:rsidRPr="00BB7F91" w:rsidRDefault="00E43E00" w:rsidP="003969E4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u tiền phòng</w:t>
            </w:r>
          </w:p>
        </w:tc>
      </w:tr>
      <w:tr w:rsidR="00534DC6" w:rsidRPr="00BB7F91" w14:paraId="0E763405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137B1F48" w14:textId="0886B573" w:rsidR="00534DC6" w:rsidRPr="00BB7F91" w:rsidRDefault="00534DC6" w:rsidP="00534DC6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0</w:t>
            </w:r>
          </w:p>
        </w:tc>
        <w:tc>
          <w:tcPr>
            <w:tcW w:w="3600" w:type="dxa"/>
          </w:tcPr>
          <w:p w14:paraId="756BDC21" w14:textId="47A53C66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uất hóa đơn</w:t>
            </w:r>
          </w:p>
        </w:tc>
        <w:tc>
          <w:tcPr>
            <w:tcW w:w="4765" w:type="dxa"/>
          </w:tcPr>
          <w:p w14:paraId="45E8C910" w14:textId="290AFCC2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uất hóa đơn sau biên nhận đã thu tiền điện, nước, phòng của khách.</w:t>
            </w:r>
          </w:p>
        </w:tc>
      </w:tr>
      <w:tr w:rsidR="00534DC6" w:rsidRPr="00BB7F91" w14:paraId="528884AB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2020FD2C" w14:textId="19BB1DEC" w:rsidR="00534DC6" w:rsidRPr="00BB7F91" w:rsidRDefault="00534DC6" w:rsidP="00534DC6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1</w:t>
            </w:r>
          </w:p>
        </w:tc>
        <w:tc>
          <w:tcPr>
            <w:tcW w:w="3600" w:type="dxa"/>
          </w:tcPr>
          <w:p w14:paraId="2C9D3C1B" w14:textId="4231386B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ập nhật chỉ số điện nước</w:t>
            </w:r>
          </w:p>
        </w:tc>
        <w:tc>
          <w:tcPr>
            <w:tcW w:w="4765" w:type="dxa"/>
          </w:tcPr>
          <w:p w14:paraId="2717AE5A" w14:textId="00A0641D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ập chỉ số điện nước từng tháng của từng phòng trọ.</w:t>
            </w:r>
          </w:p>
        </w:tc>
      </w:tr>
      <w:tr w:rsidR="00534DC6" w:rsidRPr="00BB7F91" w14:paraId="5C494979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5EFEBC8A" w14:textId="1AF64930" w:rsidR="00534DC6" w:rsidRPr="00BB7F91" w:rsidRDefault="00534DC6" w:rsidP="00534DC6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2</w:t>
            </w:r>
          </w:p>
        </w:tc>
        <w:tc>
          <w:tcPr>
            <w:tcW w:w="3600" w:type="dxa"/>
          </w:tcPr>
          <w:p w14:paraId="6D93E940" w14:textId="0F83C5CF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ập báo cáo doanh thu.</w:t>
            </w:r>
          </w:p>
        </w:tc>
        <w:tc>
          <w:tcPr>
            <w:tcW w:w="4765" w:type="dxa"/>
          </w:tcPr>
          <w:p w14:paraId="5E682466" w14:textId="0876D293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ập báo cáo doanh thu của phòng trọ.</w:t>
            </w:r>
          </w:p>
        </w:tc>
      </w:tr>
      <w:tr w:rsidR="00534DC6" w:rsidRPr="00BB7F91" w14:paraId="29BAA0C2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400659E2" w14:textId="5B3B4B0A" w:rsidR="00534DC6" w:rsidRPr="00BB7F91" w:rsidRDefault="00534DC6" w:rsidP="00534DC6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3</w:t>
            </w:r>
          </w:p>
        </w:tc>
        <w:tc>
          <w:tcPr>
            <w:tcW w:w="3600" w:type="dxa"/>
          </w:tcPr>
          <w:p w14:paraId="4EB31149" w14:textId="6B5D41F8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ống kê nợ từng phòng.</w:t>
            </w:r>
          </w:p>
        </w:tc>
        <w:tc>
          <w:tcPr>
            <w:tcW w:w="4765" w:type="dxa"/>
          </w:tcPr>
          <w:p w14:paraId="46AB03B9" w14:textId="7C854DC3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ông kê tiền nợ của từng phòng trọ.</w:t>
            </w:r>
          </w:p>
        </w:tc>
      </w:tr>
      <w:tr w:rsidR="00534DC6" w:rsidRPr="00BB7F91" w14:paraId="2E7539DA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488CBD6B" w14:textId="71F5F7E5" w:rsidR="00534DC6" w:rsidRPr="00BB7F91" w:rsidRDefault="00534DC6" w:rsidP="00534DC6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4</w:t>
            </w:r>
          </w:p>
        </w:tc>
        <w:tc>
          <w:tcPr>
            <w:tcW w:w="3600" w:type="dxa"/>
          </w:tcPr>
          <w:p w14:paraId="5A4B8F15" w14:textId="2E3F7CC3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em hóa đơn điện nước của phòng</w:t>
            </w:r>
          </w:p>
        </w:tc>
        <w:tc>
          <w:tcPr>
            <w:tcW w:w="4765" w:type="dxa"/>
          </w:tcPr>
          <w:p w14:paraId="1FBCF0F9" w14:textId="49D70300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Khách trọ xem hóa đơn điện nước của phòng mình.</w:t>
            </w:r>
          </w:p>
        </w:tc>
      </w:tr>
      <w:tr w:rsidR="00534DC6" w:rsidRPr="00BB7F91" w14:paraId="395379D7" w14:textId="77777777" w:rsidTr="003969E4">
        <w:trPr>
          <w:trHeight w:val="242"/>
        </w:trPr>
        <w:tc>
          <w:tcPr>
            <w:tcW w:w="985" w:type="dxa"/>
            <w:vAlign w:val="center"/>
          </w:tcPr>
          <w:p w14:paraId="26ED8F6F" w14:textId="5BE90F25" w:rsidR="00534DC6" w:rsidRPr="00BB7F91" w:rsidRDefault="00534DC6" w:rsidP="00534DC6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lastRenderedPageBreak/>
              <w:t>25</w:t>
            </w:r>
          </w:p>
        </w:tc>
        <w:tc>
          <w:tcPr>
            <w:tcW w:w="3600" w:type="dxa"/>
          </w:tcPr>
          <w:p w14:paraId="02A45731" w14:textId="2557E453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Xem hóa đơn tiền phòng của phòng</w:t>
            </w:r>
          </w:p>
        </w:tc>
        <w:tc>
          <w:tcPr>
            <w:tcW w:w="4765" w:type="dxa"/>
          </w:tcPr>
          <w:p w14:paraId="75B19950" w14:textId="6783D19C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Khách trọ xem hóa đơn tiền phòng của mình.</w:t>
            </w:r>
          </w:p>
        </w:tc>
      </w:tr>
    </w:tbl>
    <w:p w14:paraId="4F00000F" w14:textId="77777777" w:rsidR="00041412" w:rsidRPr="00BB7F91" w:rsidRDefault="00041412">
      <w:pPr>
        <w:rPr>
          <w:rFonts w:eastAsiaTheme="majorEastAsia" w:cs="Times New Roman"/>
        </w:rPr>
      </w:pPr>
      <w:r w:rsidRPr="00BB7F91">
        <w:rPr>
          <w:rFonts w:cs="Times New Roman"/>
        </w:rPr>
        <w:br w:type="page"/>
      </w:r>
    </w:p>
    <w:p w14:paraId="27BD58B4" w14:textId="00A181DF" w:rsidR="00D969ED" w:rsidRPr="00117A56" w:rsidRDefault="00E43E00" w:rsidP="00E43E00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22" w:name="_Toc43486556"/>
      <w:r w:rsidRPr="00117A56">
        <w:rPr>
          <w:rFonts w:ascii="Times New Roman" w:hAnsi="Times New Roman" w:cs="Times New Roman"/>
          <w:b/>
          <w:bCs/>
          <w:color w:val="auto"/>
        </w:rPr>
        <w:lastRenderedPageBreak/>
        <w:t>Đặc tả usecase</w:t>
      </w:r>
      <w:bookmarkEnd w:id="22"/>
    </w:p>
    <w:p w14:paraId="315C3865" w14:textId="4E0F1432" w:rsidR="00041412" w:rsidRPr="00BB7F91" w:rsidRDefault="00E43E00" w:rsidP="00041412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Đăng nhậ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041412" w:rsidRPr="00BB7F91" w14:paraId="764FBD15" w14:textId="77777777" w:rsidTr="00041412">
        <w:tc>
          <w:tcPr>
            <w:tcW w:w="9350" w:type="dxa"/>
          </w:tcPr>
          <w:p w14:paraId="70B8A2F0" w14:textId="1BD7E45E" w:rsidR="00041412" w:rsidRPr="00BB7F91" w:rsidRDefault="00041412" w:rsidP="00041412">
            <w:pPr>
              <w:rPr>
                <w:rFonts w:cs="Times New Roman"/>
              </w:rPr>
            </w:pPr>
            <w:bookmarkStart w:id="23" w:name="_Hlk40079272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User sử dụng tài khoản được cấp đăng nhập vào hệ thống</w:t>
            </w:r>
          </w:p>
        </w:tc>
      </w:tr>
      <w:tr w:rsidR="00041412" w:rsidRPr="00BB7F91" w14:paraId="1928B019" w14:textId="77777777" w:rsidTr="00041412">
        <w:tc>
          <w:tcPr>
            <w:tcW w:w="9350" w:type="dxa"/>
          </w:tcPr>
          <w:p w14:paraId="4B1B62D2" w14:textId="77777777" w:rsidR="00041412" w:rsidRPr="00BB7F91" w:rsidRDefault="00041412" w:rsidP="00041412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3C50521E" w14:textId="77777777" w:rsidR="00041412" w:rsidRPr="00BB7F91" w:rsidRDefault="00041412" w:rsidP="00B5000A">
            <w:pPr>
              <w:pStyle w:val="ListParagraph"/>
              <w:numPr>
                <w:ilvl w:val="0"/>
                <w:numId w:val="6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ập username, password.</w:t>
            </w:r>
          </w:p>
          <w:p w14:paraId="6C15BE0B" w14:textId="48056A82" w:rsidR="00041412" w:rsidRPr="00BB7F91" w:rsidRDefault="00041412" w:rsidP="00B5000A">
            <w:pPr>
              <w:pStyle w:val="ListParagraph"/>
              <w:numPr>
                <w:ilvl w:val="0"/>
                <w:numId w:val="6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login</w:t>
            </w:r>
          </w:p>
        </w:tc>
      </w:tr>
      <w:tr w:rsidR="00041412" w:rsidRPr="00BB7F91" w14:paraId="7D42CA19" w14:textId="77777777" w:rsidTr="00041412">
        <w:tc>
          <w:tcPr>
            <w:tcW w:w="9350" w:type="dxa"/>
          </w:tcPr>
          <w:p w14:paraId="6697BA32" w14:textId="77777777" w:rsidR="00041412" w:rsidRPr="00BB7F91" w:rsidRDefault="00041412" w:rsidP="00041412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48F86B8D" w14:textId="7056D4AC" w:rsidR="00041412" w:rsidRPr="00BB7F91" w:rsidRDefault="00041412" w:rsidP="00B5000A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ập sai username, password.</w:t>
            </w:r>
          </w:p>
        </w:tc>
      </w:tr>
      <w:tr w:rsidR="00041412" w:rsidRPr="00BB7F91" w14:paraId="4BA978CD" w14:textId="77777777" w:rsidTr="00041412">
        <w:tc>
          <w:tcPr>
            <w:tcW w:w="9350" w:type="dxa"/>
          </w:tcPr>
          <w:p w14:paraId="06502509" w14:textId="614D335E" w:rsidR="00041412" w:rsidRPr="00BB7F91" w:rsidRDefault="00041412" w:rsidP="00041412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</w:t>
            </w:r>
            <w:r w:rsidR="00DC0A61" w:rsidRPr="00BB7F91">
              <w:rPr>
                <w:rFonts w:cs="Times New Roman"/>
              </w:rPr>
              <w:t>P</w:t>
            </w:r>
            <w:r w:rsidRPr="00BB7F91">
              <w:rPr>
                <w:rFonts w:cs="Times New Roman"/>
              </w:rPr>
              <w:t>hải có tài khoản trên hệ thống.</w:t>
            </w:r>
          </w:p>
        </w:tc>
      </w:tr>
      <w:tr w:rsidR="00041412" w:rsidRPr="00BB7F91" w14:paraId="7E17FE0D" w14:textId="77777777" w:rsidTr="00041412">
        <w:tc>
          <w:tcPr>
            <w:tcW w:w="9350" w:type="dxa"/>
          </w:tcPr>
          <w:p w14:paraId="3F8C2298" w14:textId="6D6BBDCB" w:rsidR="00041412" w:rsidRPr="00BB7F91" w:rsidRDefault="00041412" w:rsidP="00041412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Chuyển đến trang homepage của hệ thống</w:t>
            </w:r>
            <w:r w:rsidR="00DC0A61" w:rsidRPr="00BB7F91">
              <w:rPr>
                <w:rFonts w:cs="Times New Roman"/>
              </w:rPr>
              <w:t>.</w:t>
            </w:r>
          </w:p>
        </w:tc>
      </w:tr>
      <w:bookmarkEnd w:id="23"/>
    </w:tbl>
    <w:p w14:paraId="5C886C9F" w14:textId="77777777" w:rsidR="00D45CA2" w:rsidRPr="00BB7F91" w:rsidRDefault="00D45CA2" w:rsidP="00D45CA2">
      <w:pPr>
        <w:rPr>
          <w:rFonts w:cs="Times New Roman"/>
        </w:rPr>
      </w:pPr>
    </w:p>
    <w:p w14:paraId="0ABB7EC2" w14:textId="49159881" w:rsidR="00E43E00" w:rsidRPr="00BB7F91" w:rsidRDefault="00E43E00" w:rsidP="00E43E00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Tạo tài khoả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C0A61" w:rsidRPr="00BB7F91" w14:paraId="645BA023" w14:textId="77777777" w:rsidTr="00D45CA2">
        <w:tc>
          <w:tcPr>
            <w:tcW w:w="9350" w:type="dxa"/>
          </w:tcPr>
          <w:p w14:paraId="08168E3E" w14:textId="36F4C265" w:rsidR="00DC0A61" w:rsidRPr="00BB7F91" w:rsidRDefault="00DC0A61" w:rsidP="00D45CA2">
            <w:pPr>
              <w:rPr>
                <w:rFonts w:cs="Times New Roman"/>
              </w:rPr>
            </w:pPr>
            <w:bookmarkStart w:id="24" w:name="_Hlk40079582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Admin tạo mới tài khoản cho user trong hệ thống.</w:t>
            </w:r>
          </w:p>
        </w:tc>
      </w:tr>
      <w:tr w:rsidR="00DC0A61" w:rsidRPr="00BB7F91" w14:paraId="196C6CA1" w14:textId="77777777" w:rsidTr="00D45CA2">
        <w:tc>
          <w:tcPr>
            <w:tcW w:w="9350" w:type="dxa"/>
          </w:tcPr>
          <w:p w14:paraId="2A1B40B9" w14:textId="77777777" w:rsidR="00DC0A61" w:rsidRPr="00BB7F91" w:rsidRDefault="00DC0A61" w:rsidP="00D45CA2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728EC329" w14:textId="03720ECE" w:rsidR="00DC0A61" w:rsidRPr="00BB7F91" w:rsidRDefault="00DC0A61" w:rsidP="00B5000A">
            <w:pPr>
              <w:pStyle w:val="ListParagraph"/>
              <w:numPr>
                <w:ilvl w:val="0"/>
                <w:numId w:val="8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Admin nhập thông tin user (username, password, email…) và phân quyền cho user.</w:t>
            </w:r>
          </w:p>
          <w:p w14:paraId="69E1E072" w14:textId="2F5F1CB5" w:rsidR="00DC0A61" w:rsidRPr="00BB7F91" w:rsidRDefault="00DC0A61" w:rsidP="00B5000A">
            <w:pPr>
              <w:pStyle w:val="ListParagraph"/>
              <w:numPr>
                <w:ilvl w:val="0"/>
                <w:numId w:val="8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create”.</w:t>
            </w:r>
          </w:p>
        </w:tc>
      </w:tr>
      <w:tr w:rsidR="00DC0A61" w:rsidRPr="00BB7F91" w14:paraId="5EA35F6D" w14:textId="77777777" w:rsidTr="00D45CA2">
        <w:tc>
          <w:tcPr>
            <w:tcW w:w="9350" w:type="dxa"/>
          </w:tcPr>
          <w:p w14:paraId="6F900F96" w14:textId="77777777" w:rsidR="00DC0A61" w:rsidRPr="00BB7F91" w:rsidRDefault="00DC0A61" w:rsidP="00D45CA2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04B2E90E" w14:textId="41DA454B" w:rsidR="00DC0A61" w:rsidRPr="00BB7F91" w:rsidRDefault="00DC0A61" w:rsidP="00B5000A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ập sai thông tin username</w:t>
            </w:r>
          </w:p>
        </w:tc>
      </w:tr>
      <w:tr w:rsidR="00DC0A61" w:rsidRPr="00BB7F91" w14:paraId="1ADFED66" w14:textId="77777777" w:rsidTr="00D45CA2">
        <w:tc>
          <w:tcPr>
            <w:tcW w:w="9350" w:type="dxa"/>
          </w:tcPr>
          <w:p w14:paraId="3C90D248" w14:textId="76A3042E" w:rsidR="00DC0A61" w:rsidRPr="00BB7F91" w:rsidRDefault="00DC0A61" w:rsidP="00D45CA2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.</w:t>
            </w:r>
          </w:p>
        </w:tc>
      </w:tr>
      <w:tr w:rsidR="00DC0A61" w:rsidRPr="00BB7F91" w14:paraId="5C695DF6" w14:textId="77777777" w:rsidTr="00D45CA2">
        <w:tc>
          <w:tcPr>
            <w:tcW w:w="9350" w:type="dxa"/>
          </w:tcPr>
          <w:p w14:paraId="1BA32259" w14:textId="520145E7" w:rsidR="00DC0A61" w:rsidRPr="00BB7F91" w:rsidRDefault="00DC0A61" w:rsidP="00D45CA2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Tài khoản mới được lưu trên hệ thống và sẵn sàng tạo tài khoản mới kế tiếp.</w:t>
            </w:r>
          </w:p>
        </w:tc>
      </w:tr>
      <w:bookmarkEnd w:id="24"/>
    </w:tbl>
    <w:p w14:paraId="5CC6C190" w14:textId="77777777" w:rsidR="00D45CA2" w:rsidRPr="00BB7F91" w:rsidRDefault="00D45CA2" w:rsidP="00D45CA2">
      <w:pPr>
        <w:rPr>
          <w:rFonts w:cs="Times New Roman"/>
        </w:rPr>
      </w:pPr>
    </w:p>
    <w:p w14:paraId="5FBE3F76" w14:textId="78BBEED8" w:rsidR="00E43E00" w:rsidRPr="00BB7F91" w:rsidRDefault="00E43E00" w:rsidP="00E43E00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Xóa tài khoả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C0A61" w:rsidRPr="00BB7F91" w14:paraId="268D6258" w14:textId="77777777" w:rsidTr="00D45CA2">
        <w:tc>
          <w:tcPr>
            <w:tcW w:w="9350" w:type="dxa"/>
          </w:tcPr>
          <w:p w14:paraId="430EB6F3" w14:textId="4076E00F" w:rsidR="00DC0A61" w:rsidRPr="00BB7F91" w:rsidRDefault="00DC0A61" w:rsidP="00D45CA2">
            <w:pPr>
              <w:rPr>
                <w:rFonts w:cs="Times New Roman"/>
              </w:rPr>
            </w:pPr>
            <w:bookmarkStart w:id="25" w:name="_Hlk40079893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Admin xóa tài khoản cho user trong hệ thống.</w:t>
            </w:r>
          </w:p>
        </w:tc>
      </w:tr>
      <w:tr w:rsidR="00DC0A61" w:rsidRPr="00BB7F91" w14:paraId="32DE014C" w14:textId="77777777" w:rsidTr="00D45CA2">
        <w:tc>
          <w:tcPr>
            <w:tcW w:w="9350" w:type="dxa"/>
          </w:tcPr>
          <w:p w14:paraId="19028A2F" w14:textId="77777777" w:rsidR="00DC0A61" w:rsidRPr="00BB7F91" w:rsidRDefault="00DC0A61" w:rsidP="00D45CA2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117BFA1B" w14:textId="03E41EFC" w:rsidR="00DC0A61" w:rsidRPr="00BB7F91" w:rsidRDefault="00DC0A61" w:rsidP="00B5000A">
            <w:pPr>
              <w:pStyle w:val="ListParagraph"/>
              <w:numPr>
                <w:ilvl w:val="0"/>
                <w:numId w:val="10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Admin chọn tài khoản user từ danh sách.</w:t>
            </w:r>
          </w:p>
          <w:p w14:paraId="14D0FC05" w14:textId="77777777" w:rsidR="00DC0A61" w:rsidRPr="00BB7F91" w:rsidRDefault="00DC0A61" w:rsidP="00B5000A">
            <w:pPr>
              <w:pStyle w:val="ListParagraph"/>
              <w:numPr>
                <w:ilvl w:val="0"/>
                <w:numId w:val="10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delete”.</w:t>
            </w:r>
          </w:p>
          <w:p w14:paraId="5C3686CB" w14:textId="5BF60CAB" w:rsidR="00DC0A61" w:rsidRPr="00BB7F91" w:rsidRDefault="00DC0A61" w:rsidP="00B5000A">
            <w:pPr>
              <w:pStyle w:val="ListParagraph"/>
              <w:numPr>
                <w:ilvl w:val="0"/>
                <w:numId w:val="10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Xác nhận delete.</w:t>
            </w:r>
          </w:p>
        </w:tc>
      </w:tr>
      <w:tr w:rsidR="00DC0A61" w:rsidRPr="00BB7F91" w14:paraId="62FF82A2" w14:textId="77777777" w:rsidTr="00D45CA2">
        <w:tc>
          <w:tcPr>
            <w:tcW w:w="9350" w:type="dxa"/>
          </w:tcPr>
          <w:p w14:paraId="09E49B80" w14:textId="77777777" w:rsidR="00DC0A61" w:rsidRPr="00BB7F91" w:rsidRDefault="00DC0A61" w:rsidP="00D45CA2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222E3DA4" w14:textId="4E0E8F27" w:rsidR="00DC0A61" w:rsidRPr="00BB7F91" w:rsidRDefault="00DC0A61" w:rsidP="00DC0A61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</w:t>
            </w:r>
          </w:p>
        </w:tc>
      </w:tr>
      <w:tr w:rsidR="00DC0A61" w:rsidRPr="00BB7F91" w14:paraId="5AC672C0" w14:textId="77777777" w:rsidTr="00D45CA2">
        <w:tc>
          <w:tcPr>
            <w:tcW w:w="9350" w:type="dxa"/>
          </w:tcPr>
          <w:p w14:paraId="7F437AAE" w14:textId="6B7042E8" w:rsidR="00DC0A61" w:rsidRPr="00BB7F91" w:rsidRDefault="00DC0A61" w:rsidP="00D45CA2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</w:t>
            </w:r>
            <w:r w:rsidR="004631AF" w:rsidRPr="00BB7F91">
              <w:rPr>
                <w:rFonts w:cs="Times New Roman"/>
              </w:rPr>
              <w:t>n</w:t>
            </w:r>
            <w:r w:rsidRPr="00BB7F91">
              <w:rPr>
                <w:rFonts w:cs="Times New Roman"/>
              </w:rPr>
              <w:t>.</w:t>
            </w:r>
          </w:p>
        </w:tc>
      </w:tr>
      <w:tr w:rsidR="00DC0A61" w:rsidRPr="00BB7F91" w14:paraId="7D87EF81" w14:textId="77777777" w:rsidTr="00D45CA2">
        <w:tc>
          <w:tcPr>
            <w:tcW w:w="9350" w:type="dxa"/>
          </w:tcPr>
          <w:p w14:paraId="0A2D0E3D" w14:textId="51BA0F5F" w:rsidR="00DC0A61" w:rsidRPr="00BB7F91" w:rsidRDefault="00DC0A61" w:rsidP="00D45CA2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Tài khoản user bị xóa hoàn toàn khỏi hệ thống và sẵn sàng cho việc xóa tài khoản kế tiếp.</w:t>
            </w:r>
          </w:p>
        </w:tc>
      </w:tr>
      <w:bookmarkEnd w:id="25"/>
    </w:tbl>
    <w:p w14:paraId="0624CC14" w14:textId="77777777" w:rsidR="00D45CA2" w:rsidRPr="00BB7F91" w:rsidRDefault="00D45CA2">
      <w:pPr>
        <w:rPr>
          <w:rFonts w:eastAsiaTheme="majorEastAsia" w:cs="Times New Roman"/>
          <w:i/>
          <w:iCs/>
        </w:rPr>
      </w:pPr>
      <w:r w:rsidRPr="00BB7F91">
        <w:rPr>
          <w:rFonts w:cs="Times New Roman"/>
        </w:rPr>
        <w:br w:type="page"/>
      </w:r>
    </w:p>
    <w:p w14:paraId="410A3C97" w14:textId="46D8CC5C" w:rsidR="00DC0A61" w:rsidRPr="00BB7F91" w:rsidRDefault="00DC0A61" w:rsidP="00DC0A61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lastRenderedPageBreak/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 xml:space="preserve">Quản lý </w:t>
      </w:r>
      <w:r w:rsidR="00D45CA2" w:rsidRPr="00BB7F91">
        <w:rPr>
          <w:rFonts w:ascii="Times New Roman" w:hAnsi="Times New Roman" w:cs="Times New Roman"/>
          <w:b/>
          <w:bCs/>
          <w:color w:val="auto"/>
        </w:rPr>
        <w:t>thông tin khách trọ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45CA2" w:rsidRPr="00BB7F91" w14:paraId="566B5FBF" w14:textId="77777777" w:rsidTr="00D45CA2">
        <w:tc>
          <w:tcPr>
            <w:tcW w:w="9350" w:type="dxa"/>
          </w:tcPr>
          <w:p w14:paraId="20FAF3E5" w14:textId="1F2E2A33" w:rsidR="00D45CA2" w:rsidRPr="00BB7F91" w:rsidRDefault="00D45CA2" w:rsidP="00D45CA2">
            <w:pPr>
              <w:rPr>
                <w:rFonts w:cs="Times New Roman"/>
              </w:rPr>
            </w:pPr>
            <w:bookmarkStart w:id="26" w:name="_Hlk40080211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Chủ nhà trọ </w:t>
            </w:r>
          </w:p>
        </w:tc>
      </w:tr>
      <w:tr w:rsidR="00D45CA2" w:rsidRPr="00BB7F91" w14:paraId="3CD10B21" w14:textId="77777777" w:rsidTr="004631AF">
        <w:trPr>
          <w:trHeight w:val="917"/>
        </w:trPr>
        <w:tc>
          <w:tcPr>
            <w:tcW w:w="9350" w:type="dxa"/>
          </w:tcPr>
          <w:p w14:paraId="70450E22" w14:textId="77777777" w:rsidR="00D45CA2" w:rsidRPr="00BB7F91" w:rsidRDefault="00D45CA2" w:rsidP="00D45CA2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243C0FD6" w14:textId="57A94843" w:rsidR="00D45CA2" w:rsidRPr="00BB7F91" w:rsidRDefault="00D45CA2" w:rsidP="00B5000A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hiển thị danh sách khách trọ.</w:t>
            </w:r>
          </w:p>
          <w:p w14:paraId="1CA33911" w14:textId="1A811B1C" w:rsidR="00D45CA2" w:rsidRPr="00BB7F91" w:rsidRDefault="004631AF" w:rsidP="00B5000A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</w:t>
            </w:r>
            <w:r w:rsidR="00D45CA2" w:rsidRPr="00BB7F91">
              <w:rPr>
                <w:rFonts w:cs="Times New Roman"/>
              </w:rPr>
              <w:t xml:space="preserve"> chọn khách trọ trong danh sách để xem thông tin chi tiết về khách trọ.</w:t>
            </w:r>
          </w:p>
        </w:tc>
      </w:tr>
      <w:tr w:rsidR="00D45CA2" w:rsidRPr="00BB7F91" w14:paraId="1C7777B2" w14:textId="77777777" w:rsidTr="00D45CA2">
        <w:tc>
          <w:tcPr>
            <w:tcW w:w="9350" w:type="dxa"/>
          </w:tcPr>
          <w:p w14:paraId="3AA4D58B" w14:textId="77777777" w:rsidR="00D45CA2" w:rsidRPr="00BB7F91" w:rsidRDefault="00D45CA2" w:rsidP="00D45CA2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60A10631" w14:textId="77777777" w:rsidR="00D45CA2" w:rsidRPr="00BB7F91" w:rsidRDefault="00D45CA2" w:rsidP="00D45CA2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</w:t>
            </w:r>
          </w:p>
        </w:tc>
      </w:tr>
      <w:tr w:rsidR="00D45CA2" w:rsidRPr="00BB7F91" w14:paraId="26D17F8B" w14:textId="77777777" w:rsidTr="00D45CA2">
        <w:tc>
          <w:tcPr>
            <w:tcW w:w="9350" w:type="dxa"/>
          </w:tcPr>
          <w:p w14:paraId="2E379EBD" w14:textId="4E8ECC0B" w:rsidR="00D45CA2" w:rsidRPr="00BB7F91" w:rsidRDefault="00D45CA2" w:rsidP="00D45CA2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</w:t>
            </w:r>
            <w:r w:rsidR="004631AF" w:rsidRPr="00BB7F91">
              <w:rPr>
                <w:rFonts w:cs="Times New Roman"/>
              </w:rPr>
              <w:t>.</w:t>
            </w:r>
          </w:p>
        </w:tc>
      </w:tr>
      <w:tr w:rsidR="00D45CA2" w:rsidRPr="00BB7F91" w14:paraId="5B726D09" w14:textId="77777777" w:rsidTr="00D45CA2">
        <w:tc>
          <w:tcPr>
            <w:tcW w:w="9350" w:type="dxa"/>
          </w:tcPr>
          <w:p w14:paraId="4E16CAE4" w14:textId="51C94D2F" w:rsidR="00D45CA2" w:rsidRPr="00BB7F91" w:rsidRDefault="00D45CA2" w:rsidP="00D45CA2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Hiển thị danh sách khách trọ và sẵn sàng cho việc xem thông tin chi tiết khách trọ tiếp theo.</w:t>
            </w:r>
          </w:p>
        </w:tc>
      </w:tr>
      <w:bookmarkEnd w:id="26"/>
    </w:tbl>
    <w:p w14:paraId="292509CE" w14:textId="77777777" w:rsidR="00D45CA2" w:rsidRPr="00BB7F91" w:rsidRDefault="00D45CA2" w:rsidP="00D45CA2">
      <w:pPr>
        <w:rPr>
          <w:rFonts w:cs="Times New Roman"/>
        </w:rPr>
      </w:pPr>
    </w:p>
    <w:p w14:paraId="79A71443" w14:textId="60A88318" w:rsidR="00D45CA2" w:rsidRPr="00BB7F91" w:rsidRDefault="00D45CA2" w:rsidP="00D45CA2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Thêm khách trọ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D45CA2" w:rsidRPr="00BB7F91" w14:paraId="77FF4C3D" w14:textId="77777777" w:rsidTr="00D45CA2">
        <w:tc>
          <w:tcPr>
            <w:tcW w:w="9350" w:type="dxa"/>
          </w:tcPr>
          <w:p w14:paraId="4BB84A18" w14:textId="51611335" w:rsidR="00D45CA2" w:rsidRPr="00BB7F91" w:rsidRDefault="00D45CA2" w:rsidP="00D45CA2">
            <w:pPr>
              <w:rPr>
                <w:rFonts w:cs="Times New Roman"/>
              </w:rPr>
            </w:pPr>
            <w:bookmarkStart w:id="27" w:name="_Hlk40080830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Thêm mới thông tin khách trọ vào hệ thống</w:t>
            </w:r>
          </w:p>
        </w:tc>
      </w:tr>
      <w:tr w:rsidR="00D45CA2" w:rsidRPr="00BB7F91" w14:paraId="22B6E861" w14:textId="77777777" w:rsidTr="00D45CA2">
        <w:tc>
          <w:tcPr>
            <w:tcW w:w="9350" w:type="dxa"/>
          </w:tcPr>
          <w:p w14:paraId="181CB1FB" w14:textId="77777777" w:rsidR="00D45CA2" w:rsidRPr="00BB7F91" w:rsidRDefault="00D45CA2" w:rsidP="00D45CA2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1FE49A5D" w14:textId="6A5E0200" w:rsidR="00D45CA2" w:rsidRPr="00BB7F91" w:rsidRDefault="00D45CA2" w:rsidP="00B5000A">
            <w:pPr>
              <w:pStyle w:val="ListParagraph"/>
              <w:numPr>
                <w:ilvl w:val="0"/>
                <w:numId w:val="12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thông tin khách trọ (Họ tên, ngày sinh, CMND, nghề nghiệp…).</w:t>
            </w:r>
          </w:p>
          <w:p w14:paraId="337F97BD" w14:textId="4D679581" w:rsidR="00D45CA2" w:rsidRPr="00BB7F91" w:rsidRDefault="00D45CA2" w:rsidP="00B5000A">
            <w:pPr>
              <w:pStyle w:val="ListParagraph"/>
              <w:numPr>
                <w:ilvl w:val="0"/>
                <w:numId w:val="12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create”.</w:t>
            </w:r>
          </w:p>
          <w:p w14:paraId="2002B3C2" w14:textId="6633D995" w:rsidR="00D45CA2" w:rsidRPr="00BB7F91" w:rsidRDefault="00D45CA2" w:rsidP="00D45CA2">
            <w:pPr>
              <w:pStyle w:val="ListParagraph"/>
              <w:rPr>
                <w:rFonts w:cs="Times New Roman"/>
              </w:rPr>
            </w:pPr>
          </w:p>
        </w:tc>
      </w:tr>
      <w:tr w:rsidR="00D45CA2" w:rsidRPr="00BB7F91" w14:paraId="68148693" w14:textId="77777777" w:rsidTr="00D45CA2">
        <w:tc>
          <w:tcPr>
            <w:tcW w:w="9350" w:type="dxa"/>
          </w:tcPr>
          <w:p w14:paraId="5DFD8EFA" w14:textId="77777777" w:rsidR="00D45CA2" w:rsidRPr="00BB7F91" w:rsidRDefault="00D45CA2" w:rsidP="00D45CA2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6363006F" w14:textId="29DCCFEF" w:rsidR="00D45CA2" w:rsidRPr="00BB7F91" w:rsidRDefault="00930080" w:rsidP="00B5000A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ập sai thông tin khách trọ (Họ tên, ngày sinh, CMND, nghề nghiệp…).</w:t>
            </w:r>
          </w:p>
        </w:tc>
      </w:tr>
      <w:tr w:rsidR="00D45CA2" w:rsidRPr="00BB7F91" w14:paraId="03268AA8" w14:textId="77777777" w:rsidTr="00D45CA2">
        <w:tc>
          <w:tcPr>
            <w:tcW w:w="9350" w:type="dxa"/>
          </w:tcPr>
          <w:p w14:paraId="767BB6F3" w14:textId="173C33F2" w:rsidR="00D45CA2" w:rsidRPr="00BB7F91" w:rsidRDefault="00D45CA2" w:rsidP="00D45CA2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</w:t>
            </w:r>
            <w:r w:rsidR="004631AF" w:rsidRPr="00BB7F91">
              <w:rPr>
                <w:rFonts w:cs="Times New Roman"/>
              </w:rPr>
              <w:t>n.</w:t>
            </w:r>
          </w:p>
        </w:tc>
      </w:tr>
      <w:tr w:rsidR="00D45CA2" w:rsidRPr="00BB7F91" w14:paraId="7A978347" w14:textId="77777777" w:rsidTr="00D45CA2">
        <w:tc>
          <w:tcPr>
            <w:tcW w:w="9350" w:type="dxa"/>
          </w:tcPr>
          <w:p w14:paraId="78A2049A" w14:textId="4B13E5A9" w:rsidR="00D45CA2" w:rsidRPr="00BB7F91" w:rsidRDefault="00D45CA2" w:rsidP="00D45CA2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</w:t>
            </w:r>
            <w:r w:rsidR="00930080" w:rsidRPr="00BB7F91">
              <w:rPr>
                <w:rFonts w:cs="Times New Roman"/>
              </w:rPr>
              <w:t xml:space="preserve">Thêm mới thông tin khách trọ vào hệ thống và hệ thống </w:t>
            </w:r>
          </w:p>
        </w:tc>
      </w:tr>
      <w:bookmarkEnd w:id="27"/>
    </w:tbl>
    <w:p w14:paraId="72DB68BE" w14:textId="77777777" w:rsidR="00930080" w:rsidRPr="00BB7F91" w:rsidRDefault="00930080" w:rsidP="00930080">
      <w:pPr>
        <w:rPr>
          <w:rFonts w:cs="Times New Roman"/>
        </w:rPr>
      </w:pPr>
    </w:p>
    <w:p w14:paraId="6BC2B130" w14:textId="00630C4C" w:rsidR="00D45CA2" w:rsidRPr="00BB7F91" w:rsidRDefault="00930080" w:rsidP="00930080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Sửa thông tin khách trọ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30080" w:rsidRPr="00BB7F91" w14:paraId="021C0D21" w14:textId="77777777" w:rsidTr="00E46BD0">
        <w:tc>
          <w:tcPr>
            <w:tcW w:w="9350" w:type="dxa"/>
          </w:tcPr>
          <w:p w14:paraId="6F3FEAB5" w14:textId="3B0E147C" w:rsidR="00930080" w:rsidRPr="00BB7F91" w:rsidRDefault="00930080" w:rsidP="00E46BD0">
            <w:pPr>
              <w:rPr>
                <w:rFonts w:cs="Times New Roman"/>
              </w:rPr>
            </w:pPr>
            <w:bookmarkStart w:id="28" w:name="_Hlk40080952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Sửa thông tin khách trọ trên hệ thống.</w:t>
            </w:r>
          </w:p>
        </w:tc>
      </w:tr>
      <w:tr w:rsidR="00930080" w:rsidRPr="00BB7F91" w14:paraId="5C1A0B61" w14:textId="77777777" w:rsidTr="00E46BD0">
        <w:tc>
          <w:tcPr>
            <w:tcW w:w="9350" w:type="dxa"/>
          </w:tcPr>
          <w:p w14:paraId="093069B5" w14:textId="77777777" w:rsidR="00930080" w:rsidRPr="00BB7F91" w:rsidRDefault="00930080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2153F982" w14:textId="0C96E158" w:rsidR="00930080" w:rsidRPr="00BB7F91" w:rsidRDefault="00930080" w:rsidP="00B5000A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chọn khách trọ trong danh sách.</w:t>
            </w:r>
          </w:p>
          <w:p w14:paraId="2D97B5E7" w14:textId="1D10B6AD" w:rsidR="00930080" w:rsidRPr="00BB7F91" w:rsidRDefault="00930080" w:rsidP="00B5000A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sửa thông tin khách trọ (Họ tên, ngày sinh, CMND, nghề nghiệp…).</w:t>
            </w:r>
          </w:p>
          <w:p w14:paraId="253CC765" w14:textId="7C3DEA41" w:rsidR="00930080" w:rsidRPr="00BB7F91" w:rsidRDefault="00930080" w:rsidP="00B5000A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Edit”.</w:t>
            </w:r>
          </w:p>
          <w:p w14:paraId="302A26AA" w14:textId="77777777" w:rsidR="00930080" w:rsidRPr="00BB7F91" w:rsidRDefault="00930080" w:rsidP="00E46BD0">
            <w:pPr>
              <w:pStyle w:val="ListParagraph"/>
              <w:rPr>
                <w:rFonts w:cs="Times New Roman"/>
              </w:rPr>
            </w:pPr>
          </w:p>
        </w:tc>
      </w:tr>
      <w:tr w:rsidR="00930080" w:rsidRPr="00BB7F91" w14:paraId="58261788" w14:textId="77777777" w:rsidTr="00E46BD0">
        <w:tc>
          <w:tcPr>
            <w:tcW w:w="9350" w:type="dxa"/>
          </w:tcPr>
          <w:p w14:paraId="6E337299" w14:textId="77777777" w:rsidR="00930080" w:rsidRPr="00BB7F91" w:rsidRDefault="00930080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46C03E62" w14:textId="77777777" w:rsidR="00930080" w:rsidRPr="00BB7F91" w:rsidRDefault="00930080" w:rsidP="00B5000A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ập sai thông tin khách trọ (Họ tên, ngày sinh, CMND, nghề nghiệp…).</w:t>
            </w:r>
          </w:p>
        </w:tc>
      </w:tr>
      <w:tr w:rsidR="00930080" w:rsidRPr="00BB7F91" w14:paraId="6520C5C9" w14:textId="77777777" w:rsidTr="00E46BD0">
        <w:tc>
          <w:tcPr>
            <w:tcW w:w="9350" w:type="dxa"/>
          </w:tcPr>
          <w:p w14:paraId="4861A5C1" w14:textId="78935FEF" w:rsidR="00930080" w:rsidRPr="00BB7F91" w:rsidRDefault="00930080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</w:t>
            </w:r>
            <w:r w:rsidR="004631AF" w:rsidRPr="00BB7F91">
              <w:rPr>
                <w:rFonts w:cs="Times New Roman"/>
              </w:rPr>
              <w:t>.</w:t>
            </w:r>
          </w:p>
        </w:tc>
      </w:tr>
      <w:tr w:rsidR="00930080" w:rsidRPr="00BB7F91" w14:paraId="72183CCD" w14:textId="77777777" w:rsidTr="00E46BD0">
        <w:tc>
          <w:tcPr>
            <w:tcW w:w="9350" w:type="dxa"/>
          </w:tcPr>
          <w:p w14:paraId="3550A6B5" w14:textId="2A4F001F" w:rsidR="00930080" w:rsidRPr="00BB7F91" w:rsidRDefault="00930080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Cập nhật thông tin khách trọ trên hệ thống</w:t>
            </w:r>
            <w:r w:rsidR="004631AF" w:rsidRPr="00BB7F91">
              <w:rPr>
                <w:rFonts w:cs="Times New Roman"/>
              </w:rPr>
              <w:t>, hệ thống sẵn sàng cho việc sửa thông tin khách trọ tiếp theo.</w:t>
            </w:r>
          </w:p>
        </w:tc>
      </w:tr>
      <w:bookmarkEnd w:id="28"/>
    </w:tbl>
    <w:p w14:paraId="2A10B3CF" w14:textId="57FCCBBE" w:rsidR="004631AF" w:rsidRPr="00BB7F91" w:rsidRDefault="004631AF" w:rsidP="00821EB9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br w:type="page"/>
      </w:r>
    </w:p>
    <w:p w14:paraId="31BF6F3E" w14:textId="3425D2B2" w:rsidR="00930080" w:rsidRPr="00BB7F91" w:rsidRDefault="00930080" w:rsidP="00930080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lastRenderedPageBreak/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Xóa thông tin khách trọ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30080" w:rsidRPr="00BB7F91" w14:paraId="79BECF8B" w14:textId="77777777" w:rsidTr="00E46BD0">
        <w:tc>
          <w:tcPr>
            <w:tcW w:w="9350" w:type="dxa"/>
          </w:tcPr>
          <w:p w14:paraId="2C7759DA" w14:textId="4F0EABC0" w:rsidR="00930080" w:rsidRPr="00BB7F91" w:rsidRDefault="00930080" w:rsidP="00E46BD0">
            <w:pPr>
              <w:rPr>
                <w:rFonts w:cs="Times New Roman"/>
              </w:rPr>
            </w:pPr>
            <w:bookmarkStart w:id="29" w:name="_Hlk40081320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</w:t>
            </w:r>
            <w:r w:rsidR="00AB10D9" w:rsidRPr="00BB7F91">
              <w:rPr>
                <w:rFonts w:cs="Times New Roman"/>
              </w:rPr>
              <w:t>Xóa</w:t>
            </w:r>
            <w:r w:rsidRPr="00BB7F91">
              <w:rPr>
                <w:rFonts w:cs="Times New Roman"/>
              </w:rPr>
              <w:t xml:space="preserve"> thông tin khách trọ trên hệ thống.</w:t>
            </w:r>
          </w:p>
        </w:tc>
      </w:tr>
      <w:tr w:rsidR="00930080" w:rsidRPr="00BB7F91" w14:paraId="24F474D8" w14:textId="77777777" w:rsidTr="00E46BD0">
        <w:tc>
          <w:tcPr>
            <w:tcW w:w="9350" w:type="dxa"/>
          </w:tcPr>
          <w:p w14:paraId="282CEF0C" w14:textId="77777777" w:rsidR="00930080" w:rsidRPr="00BB7F91" w:rsidRDefault="00930080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5EDB7A65" w14:textId="33EDC9BB" w:rsidR="00930080" w:rsidRPr="00BB7F91" w:rsidRDefault="00930080" w:rsidP="00B5000A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 xml:space="preserve">Chủ nhà trọ </w:t>
            </w:r>
            <w:r w:rsidR="004631AF" w:rsidRPr="00BB7F91">
              <w:rPr>
                <w:rFonts w:cs="Times New Roman"/>
              </w:rPr>
              <w:t>chọn khách trọ trong danh sách khách trọ.</w:t>
            </w:r>
          </w:p>
          <w:p w14:paraId="24F36922" w14:textId="184C9EB9" w:rsidR="00930080" w:rsidRPr="00BB7F91" w:rsidRDefault="00930080" w:rsidP="00B5000A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</w:t>
            </w:r>
            <w:r w:rsidR="004631AF" w:rsidRPr="00BB7F91">
              <w:rPr>
                <w:rFonts w:cs="Times New Roman"/>
              </w:rPr>
              <w:t>delete</w:t>
            </w:r>
            <w:r w:rsidRPr="00BB7F91">
              <w:rPr>
                <w:rFonts w:cs="Times New Roman"/>
              </w:rPr>
              <w:t>”.</w:t>
            </w:r>
          </w:p>
          <w:p w14:paraId="4E71E62A" w14:textId="4EBAC158" w:rsidR="004631AF" w:rsidRPr="00BB7F91" w:rsidRDefault="004631AF" w:rsidP="00B5000A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xác nhận xóa thông tin khách trọ.</w:t>
            </w:r>
          </w:p>
          <w:p w14:paraId="2914FB2B" w14:textId="77777777" w:rsidR="00930080" w:rsidRPr="00BB7F91" w:rsidRDefault="00930080" w:rsidP="00E46BD0">
            <w:pPr>
              <w:pStyle w:val="ListParagraph"/>
              <w:rPr>
                <w:rFonts w:cs="Times New Roman"/>
              </w:rPr>
            </w:pPr>
          </w:p>
        </w:tc>
      </w:tr>
      <w:tr w:rsidR="00930080" w:rsidRPr="00BB7F91" w14:paraId="0E8650B3" w14:textId="77777777" w:rsidTr="00E46BD0">
        <w:tc>
          <w:tcPr>
            <w:tcW w:w="9350" w:type="dxa"/>
          </w:tcPr>
          <w:p w14:paraId="51333C3D" w14:textId="77777777" w:rsidR="00930080" w:rsidRPr="00BB7F91" w:rsidRDefault="00930080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359ACBB9" w14:textId="442528D1" w:rsidR="00930080" w:rsidRPr="00BB7F91" w:rsidRDefault="004631AF" w:rsidP="004631AF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.</w:t>
            </w:r>
          </w:p>
        </w:tc>
      </w:tr>
      <w:tr w:rsidR="00930080" w:rsidRPr="00BB7F91" w14:paraId="19DE6244" w14:textId="77777777" w:rsidTr="00E46BD0">
        <w:tc>
          <w:tcPr>
            <w:tcW w:w="9350" w:type="dxa"/>
          </w:tcPr>
          <w:p w14:paraId="51D2AA5C" w14:textId="77777777" w:rsidR="00930080" w:rsidRPr="00BB7F91" w:rsidRDefault="00930080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 trên hệ thống.</w:t>
            </w:r>
          </w:p>
        </w:tc>
      </w:tr>
      <w:tr w:rsidR="00930080" w:rsidRPr="00BB7F91" w14:paraId="7730F9DA" w14:textId="77777777" w:rsidTr="00E46BD0">
        <w:tc>
          <w:tcPr>
            <w:tcW w:w="9350" w:type="dxa"/>
          </w:tcPr>
          <w:p w14:paraId="036C9230" w14:textId="2A5258CF" w:rsidR="00930080" w:rsidRPr="00BB7F91" w:rsidRDefault="00930080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</w:t>
            </w:r>
            <w:r w:rsidR="004631AF" w:rsidRPr="00BB7F91">
              <w:rPr>
                <w:rFonts w:cs="Times New Roman"/>
              </w:rPr>
              <w:t>Xóa toàn bộ dữ liệu về khách trọ, hệ thống sẵn sàng cho việc xóa thông tin khách trọ tiếp theo</w:t>
            </w:r>
            <w:r w:rsidRPr="00BB7F91">
              <w:rPr>
                <w:rFonts w:cs="Times New Roman"/>
              </w:rPr>
              <w:t xml:space="preserve"> </w:t>
            </w:r>
          </w:p>
        </w:tc>
      </w:tr>
      <w:bookmarkEnd w:id="29"/>
    </w:tbl>
    <w:p w14:paraId="236963B4" w14:textId="5DCEC811" w:rsidR="00930080" w:rsidRPr="00BB7F91" w:rsidRDefault="00930080" w:rsidP="00930080">
      <w:pPr>
        <w:rPr>
          <w:rFonts w:cs="Times New Roman"/>
        </w:rPr>
      </w:pPr>
    </w:p>
    <w:p w14:paraId="60DE1309" w14:textId="4477BA5A" w:rsidR="004631AF" w:rsidRPr="00BB7F91" w:rsidRDefault="004631AF" w:rsidP="004631AF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Quản lý thông tin phòng trọ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631AF" w:rsidRPr="00BB7F91" w14:paraId="1A53F6BA" w14:textId="77777777" w:rsidTr="00E46BD0">
        <w:tc>
          <w:tcPr>
            <w:tcW w:w="9350" w:type="dxa"/>
          </w:tcPr>
          <w:p w14:paraId="585D9CC4" w14:textId="17436765" w:rsidR="004631AF" w:rsidRPr="00BB7F91" w:rsidRDefault="004631AF" w:rsidP="00E46BD0">
            <w:pPr>
              <w:rPr>
                <w:rFonts w:cs="Times New Roman"/>
              </w:rPr>
            </w:pPr>
            <w:bookmarkStart w:id="30" w:name="_Hlk40081568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Quản lý thông tin phòng trọ.</w:t>
            </w:r>
          </w:p>
        </w:tc>
      </w:tr>
      <w:tr w:rsidR="004631AF" w:rsidRPr="00BB7F91" w14:paraId="21F57AC6" w14:textId="77777777" w:rsidTr="00E46BD0">
        <w:tc>
          <w:tcPr>
            <w:tcW w:w="9350" w:type="dxa"/>
          </w:tcPr>
          <w:p w14:paraId="222D0A26" w14:textId="77777777" w:rsidR="004631AF" w:rsidRPr="00BB7F91" w:rsidRDefault="004631AF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34EB1FB5" w14:textId="3DD12DA7" w:rsidR="004631AF" w:rsidRPr="00BB7F91" w:rsidRDefault="004631AF" w:rsidP="00B5000A">
            <w:pPr>
              <w:pStyle w:val="ListParagraph"/>
              <w:numPr>
                <w:ilvl w:val="0"/>
                <w:numId w:val="17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hiển thị danh sách các phòng trọ đang quản lý.</w:t>
            </w:r>
          </w:p>
          <w:p w14:paraId="2B2044C3" w14:textId="03539D00" w:rsidR="004631AF" w:rsidRPr="00BB7F91" w:rsidRDefault="004631AF" w:rsidP="00B5000A">
            <w:pPr>
              <w:pStyle w:val="ListParagraph"/>
              <w:numPr>
                <w:ilvl w:val="0"/>
                <w:numId w:val="17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chọn phòng trọ trong danh sách để xem thông tin chi tiết.</w:t>
            </w:r>
          </w:p>
          <w:p w14:paraId="0FFAC21D" w14:textId="77777777" w:rsidR="004631AF" w:rsidRPr="00BB7F91" w:rsidRDefault="004631AF" w:rsidP="00E46BD0">
            <w:pPr>
              <w:pStyle w:val="ListParagraph"/>
              <w:rPr>
                <w:rFonts w:cs="Times New Roman"/>
              </w:rPr>
            </w:pPr>
          </w:p>
        </w:tc>
      </w:tr>
      <w:tr w:rsidR="004631AF" w:rsidRPr="00BB7F91" w14:paraId="7A6D333E" w14:textId="77777777" w:rsidTr="00E46BD0">
        <w:tc>
          <w:tcPr>
            <w:tcW w:w="9350" w:type="dxa"/>
          </w:tcPr>
          <w:p w14:paraId="6173C629" w14:textId="77777777" w:rsidR="004631AF" w:rsidRPr="00BB7F91" w:rsidRDefault="004631AF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3185F0A2" w14:textId="77777777" w:rsidR="004631AF" w:rsidRPr="00BB7F91" w:rsidRDefault="004631AF" w:rsidP="00E46BD0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.</w:t>
            </w:r>
          </w:p>
        </w:tc>
      </w:tr>
      <w:tr w:rsidR="004631AF" w:rsidRPr="00BB7F91" w14:paraId="093205E5" w14:textId="77777777" w:rsidTr="00E46BD0">
        <w:tc>
          <w:tcPr>
            <w:tcW w:w="9350" w:type="dxa"/>
          </w:tcPr>
          <w:p w14:paraId="4A53BACC" w14:textId="77777777" w:rsidR="004631AF" w:rsidRPr="00BB7F91" w:rsidRDefault="004631AF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 trên hệ thống.</w:t>
            </w:r>
          </w:p>
        </w:tc>
      </w:tr>
      <w:tr w:rsidR="004631AF" w:rsidRPr="00BB7F91" w14:paraId="57063013" w14:textId="77777777" w:rsidTr="00E46BD0">
        <w:tc>
          <w:tcPr>
            <w:tcW w:w="9350" w:type="dxa"/>
          </w:tcPr>
          <w:p w14:paraId="5F18D73D" w14:textId="6A56B432" w:rsidR="004631AF" w:rsidRPr="00BB7F91" w:rsidRDefault="004631AF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Hiển thị danh sách khách trọ và sẵn sàng cho việc xem thông tin chi tiết phòng trọ.</w:t>
            </w:r>
          </w:p>
        </w:tc>
      </w:tr>
      <w:bookmarkEnd w:id="30"/>
    </w:tbl>
    <w:p w14:paraId="4034FA72" w14:textId="1B4BDB1A" w:rsidR="004631AF" w:rsidRPr="00BB7F91" w:rsidRDefault="004631AF" w:rsidP="004631AF">
      <w:pPr>
        <w:rPr>
          <w:rFonts w:cs="Times New Roman"/>
        </w:rPr>
      </w:pPr>
    </w:p>
    <w:p w14:paraId="48212E5D" w14:textId="018CAE79" w:rsidR="004631AF" w:rsidRPr="00BB7F91" w:rsidRDefault="004631AF" w:rsidP="004631AF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Thêm phòng trọ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631AF" w:rsidRPr="00BB7F91" w14:paraId="1262B51F" w14:textId="77777777" w:rsidTr="00E46BD0">
        <w:tc>
          <w:tcPr>
            <w:tcW w:w="9350" w:type="dxa"/>
          </w:tcPr>
          <w:p w14:paraId="29A3F7B5" w14:textId="78573F81" w:rsidR="004631AF" w:rsidRPr="00BB7F91" w:rsidRDefault="004631AF" w:rsidP="00E46BD0">
            <w:pPr>
              <w:rPr>
                <w:rFonts w:cs="Times New Roman"/>
              </w:rPr>
            </w:pPr>
            <w:bookmarkStart w:id="31" w:name="_Hlk40083258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Thêm mới thông tin phòng trọ.</w:t>
            </w:r>
          </w:p>
        </w:tc>
      </w:tr>
      <w:tr w:rsidR="004631AF" w:rsidRPr="00BB7F91" w14:paraId="31789A12" w14:textId="77777777" w:rsidTr="00E46BD0">
        <w:tc>
          <w:tcPr>
            <w:tcW w:w="9350" w:type="dxa"/>
          </w:tcPr>
          <w:p w14:paraId="6FCB1BFC" w14:textId="77777777" w:rsidR="004631AF" w:rsidRPr="00BB7F91" w:rsidRDefault="004631AF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5DFD7573" w14:textId="663A56E4" w:rsidR="004631AF" w:rsidRPr="00BB7F91" w:rsidRDefault="004631AF" w:rsidP="00B5000A">
            <w:pPr>
              <w:pStyle w:val="ListParagraph"/>
              <w:numPr>
                <w:ilvl w:val="0"/>
                <w:numId w:val="18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thông phòng trọ (tên phòng, loại phòng trọ).</w:t>
            </w:r>
          </w:p>
          <w:p w14:paraId="5F8FB3FD" w14:textId="3E553252" w:rsidR="004631AF" w:rsidRPr="00BB7F91" w:rsidRDefault="004631AF" w:rsidP="00B5000A">
            <w:pPr>
              <w:pStyle w:val="ListParagraph"/>
              <w:numPr>
                <w:ilvl w:val="0"/>
                <w:numId w:val="18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create”.</w:t>
            </w:r>
          </w:p>
          <w:p w14:paraId="26F8CA60" w14:textId="77777777" w:rsidR="004631AF" w:rsidRPr="00BB7F91" w:rsidRDefault="004631AF" w:rsidP="00E46BD0">
            <w:pPr>
              <w:pStyle w:val="ListParagraph"/>
              <w:rPr>
                <w:rFonts w:cs="Times New Roman"/>
              </w:rPr>
            </w:pPr>
          </w:p>
        </w:tc>
      </w:tr>
      <w:tr w:rsidR="004631AF" w:rsidRPr="00BB7F91" w14:paraId="21E0E0AE" w14:textId="77777777" w:rsidTr="00E46BD0">
        <w:tc>
          <w:tcPr>
            <w:tcW w:w="9350" w:type="dxa"/>
          </w:tcPr>
          <w:p w14:paraId="7ABB6C2B" w14:textId="77777777" w:rsidR="004631AF" w:rsidRPr="00BB7F91" w:rsidRDefault="004631AF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0331A057" w14:textId="665A1095" w:rsidR="004631AF" w:rsidRPr="00BB7F91" w:rsidRDefault="004631AF" w:rsidP="00B5000A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sai thông tin phòng trọ (tên phòng trọ, loại phòng trọ).</w:t>
            </w:r>
          </w:p>
        </w:tc>
      </w:tr>
      <w:tr w:rsidR="004631AF" w:rsidRPr="00BB7F91" w14:paraId="7B79951D" w14:textId="77777777" w:rsidTr="00E46BD0">
        <w:tc>
          <w:tcPr>
            <w:tcW w:w="9350" w:type="dxa"/>
          </w:tcPr>
          <w:p w14:paraId="4B183A18" w14:textId="77777777" w:rsidR="004631AF" w:rsidRPr="00BB7F91" w:rsidRDefault="004631AF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 trên hệ thống.</w:t>
            </w:r>
          </w:p>
        </w:tc>
      </w:tr>
      <w:tr w:rsidR="004631AF" w:rsidRPr="00BB7F91" w14:paraId="63959E10" w14:textId="77777777" w:rsidTr="00E46BD0">
        <w:tc>
          <w:tcPr>
            <w:tcW w:w="9350" w:type="dxa"/>
          </w:tcPr>
          <w:p w14:paraId="025A770B" w14:textId="05283CE0" w:rsidR="004631AF" w:rsidRPr="00BB7F91" w:rsidRDefault="004631AF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</w:t>
            </w:r>
            <w:r w:rsidR="00405AE7" w:rsidRPr="00BB7F91">
              <w:rPr>
                <w:rFonts w:cs="Times New Roman"/>
              </w:rPr>
              <w:t>Lưu thông tin phòng trọ mới vào hệ thống và sẵn sàng cho việc thêm mới phòng trọ tiếp theo.</w:t>
            </w:r>
          </w:p>
        </w:tc>
      </w:tr>
      <w:bookmarkEnd w:id="31"/>
    </w:tbl>
    <w:p w14:paraId="0D0E1015" w14:textId="4E3BFF4F" w:rsidR="00405AE7" w:rsidRPr="00BB7F91" w:rsidRDefault="00405AE7" w:rsidP="004631AF">
      <w:pPr>
        <w:rPr>
          <w:rFonts w:cs="Times New Roman"/>
        </w:rPr>
      </w:pPr>
    </w:p>
    <w:p w14:paraId="6DCC35E2" w14:textId="1BE54CBB" w:rsidR="004631AF" w:rsidRPr="00BB7F91" w:rsidRDefault="00405AE7" w:rsidP="004631AF">
      <w:pPr>
        <w:rPr>
          <w:rFonts w:cs="Times New Roman"/>
        </w:rPr>
      </w:pPr>
      <w:r w:rsidRPr="00BB7F91">
        <w:rPr>
          <w:rFonts w:cs="Times New Roman"/>
        </w:rPr>
        <w:br w:type="page"/>
      </w:r>
    </w:p>
    <w:p w14:paraId="7BF9405E" w14:textId="2C131A67" w:rsidR="00405AE7" w:rsidRPr="00BB7F91" w:rsidRDefault="00405AE7" w:rsidP="00405AE7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lastRenderedPageBreak/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Sửa thông tin phòng trọ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05AE7" w:rsidRPr="00BB7F91" w14:paraId="37F446A5" w14:textId="77777777" w:rsidTr="00E46BD0">
        <w:tc>
          <w:tcPr>
            <w:tcW w:w="9350" w:type="dxa"/>
          </w:tcPr>
          <w:p w14:paraId="76C67E9D" w14:textId="55E4D162" w:rsidR="00405AE7" w:rsidRPr="00BB7F91" w:rsidRDefault="00405AE7" w:rsidP="00E46BD0">
            <w:pPr>
              <w:rPr>
                <w:rFonts w:cs="Times New Roman"/>
              </w:rPr>
            </w:pPr>
            <w:bookmarkStart w:id="32" w:name="_Hlk40082587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Sửa thông tin phòng trọ trên hệ thống.</w:t>
            </w:r>
          </w:p>
        </w:tc>
      </w:tr>
      <w:tr w:rsidR="00405AE7" w:rsidRPr="00BB7F91" w14:paraId="57655884" w14:textId="77777777" w:rsidTr="00E46BD0">
        <w:tc>
          <w:tcPr>
            <w:tcW w:w="9350" w:type="dxa"/>
          </w:tcPr>
          <w:p w14:paraId="3146FA4A" w14:textId="77777777" w:rsidR="00405AE7" w:rsidRPr="00BB7F91" w:rsidRDefault="00405AE7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0AFCB444" w14:textId="622C90A0" w:rsidR="00405AE7" w:rsidRPr="00BB7F91" w:rsidRDefault="00405AE7" w:rsidP="00B5000A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chọn phòng trọ trong danh sách.</w:t>
            </w:r>
          </w:p>
          <w:p w14:paraId="1B9C3DD7" w14:textId="7B5679DA" w:rsidR="00405AE7" w:rsidRPr="00BB7F91" w:rsidRDefault="00405AE7" w:rsidP="00B5000A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sửa thông tin phòng trọ (tên phòng, loại phòng).</w:t>
            </w:r>
          </w:p>
          <w:p w14:paraId="53FD303B" w14:textId="77777777" w:rsidR="00405AE7" w:rsidRPr="00BB7F91" w:rsidRDefault="00405AE7" w:rsidP="00B5000A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Edit”.</w:t>
            </w:r>
          </w:p>
          <w:p w14:paraId="33301A15" w14:textId="77777777" w:rsidR="00405AE7" w:rsidRPr="00BB7F91" w:rsidRDefault="00405AE7" w:rsidP="00E46BD0">
            <w:pPr>
              <w:pStyle w:val="ListParagraph"/>
              <w:rPr>
                <w:rFonts w:cs="Times New Roman"/>
              </w:rPr>
            </w:pPr>
          </w:p>
        </w:tc>
      </w:tr>
      <w:tr w:rsidR="00405AE7" w:rsidRPr="00BB7F91" w14:paraId="2771DF6D" w14:textId="77777777" w:rsidTr="00E46BD0">
        <w:tc>
          <w:tcPr>
            <w:tcW w:w="9350" w:type="dxa"/>
          </w:tcPr>
          <w:p w14:paraId="6601A554" w14:textId="77777777" w:rsidR="00405AE7" w:rsidRPr="00BB7F91" w:rsidRDefault="00405AE7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68307E80" w14:textId="12C72B05" w:rsidR="00405AE7" w:rsidRPr="00BB7F91" w:rsidRDefault="00405AE7" w:rsidP="00B5000A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ập sai thông tin phòng trọ (tên phòng, loại phòng).</w:t>
            </w:r>
          </w:p>
        </w:tc>
      </w:tr>
      <w:tr w:rsidR="00405AE7" w:rsidRPr="00BB7F91" w14:paraId="30251941" w14:textId="77777777" w:rsidTr="00E46BD0">
        <w:tc>
          <w:tcPr>
            <w:tcW w:w="9350" w:type="dxa"/>
          </w:tcPr>
          <w:p w14:paraId="569513CA" w14:textId="77777777" w:rsidR="00405AE7" w:rsidRPr="00BB7F91" w:rsidRDefault="00405AE7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.</w:t>
            </w:r>
          </w:p>
        </w:tc>
      </w:tr>
      <w:tr w:rsidR="00405AE7" w:rsidRPr="00BB7F91" w14:paraId="23E294DC" w14:textId="77777777" w:rsidTr="00405AE7">
        <w:trPr>
          <w:trHeight w:val="665"/>
        </w:trPr>
        <w:tc>
          <w:tcPr>
            <w:tcW w:w="9350" w:type="dxa"/>
          </w:tcPr>
          <w:p w14:paraId="1A46A988" w14:textId="5B927026" w:rsidR="00405AE7" w:rsidRPr="00BB7F91" w:rsidRDefault="00405AE7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Cập nhật thông tin phòng trọ trên hệ thống, hệ thống sẵn sàng cho việc sửa thông tin phòng trọ tiếp theo.</w:t>
            </w:r>
          </w:p>
        </w:tc>
      </w:tr>
      <w:bookmarkEnd w:id="32"/>
    </w:tbl>
    <w:p w14:paraId="73E8A1B4" w14:textId="729AEF6D" w:rsidR="00405AE7" w:rsidRPr="00BB7F91" w:rsidRDefault="00405AE7" w:rsidP="00405AE7">
      <w:pPr>
        <w:rPr>
          <w:rFonts w:cs="Times New Roman"/>
        </w:rPr>
      </w:pPr>
    </w:p>
    <w:p w14:paraId="3CE00E93" w14:textId="17348DAD" w:rsidR="00405AE7" w:rsidRPr="00BB7F91" w:rsidRDefault="00405AE7" w:rsidP="00405AE7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Xóa thông tin phòng trọ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AB10D9" w:rsidRPr="00BB7F91" w14:paraId="02CC649C" w14:textId="77777777" w:rsidTr="00E46BD0">
        <w:tc>
          <w:tcPr>
            <w:tcW w:w="9350" w:type="dxa"/>
          </w:tcPr>
          <w:p w14:paraId="7DD58140" w14:textId="0702886E" w:rsidR="00AB10D9" w:rsidRPr="00BB7F91" w:rsidRDefault="00AB10D9" w:rsidP="00E46BD0">
            <w:pPr>
              <w:rPr>
                <w:rFonts w:cs="Times New Roman"/>
              </w:rPr>
            </w:pPr>
            <w:bookmarkStart w:id="33" w:name="_Hlk40083845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Xóa thông tin phòng trọ trên hệ thống.</w:t>
            </w:r>
          </w:p>
        </w:tc>
      </w:tr>
      <w:tr w:rsidR="00AB10D9" w:rsidRPr="00BB7F91" w14:paraId="6D0B86CF" w14:textId="77777777" w:rsidTr="00E46BD0">
        <w:tc>
          <w:tcPr>
            <w:tcW w:w="9350" w:type="dxa"/>
          </w:tcPr>
          <w:p w14:paraId="763C6333" w14:textId="77777777" w:rsidR="00AB10D9" w:rsidRPr="00BB7F91" w:rsidRDefault="00AB10D9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05B69405" w14:textId="2BD63BE2" w:rsidR="00AB10D9" w:rsidRPr="00BB7F91" w:rsidRDefault="00AB10D9" w:rsidP="00B5000A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 xml:space="preserve">Chủ nhà trọ chọn phòng trọ trong danh sách </w:t>
            </w:r>
            <w:r w:rsidR="00E46BD0" w:rsidRPr="00BB7F91">
              <w:rPr>
                <w:rFonts w:cs="Times New Roman"/>
              </w:rPr>
              <w:t xml:space="preserve">phòng </w:t>
            </w:r>
            <w:r w:rsidRPr="00BB7F91">
              <w:rPr>
                <w:rFonts w:cs="Times New Roman"/>
              </w:rPr>
              <w:t>trọ.</w:t>
            </w:r>
          </w:p>
          <w:p w14:paraId="48592B01" w14:textId="77777777" w:rsidR="00AB10D9" w:rsidRPr="00BB7F91" w:rsidRDefault="00AB10D9" w:rsidP="00B5000A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delete”.</w:t>
            </w:r>
          </w:p>
          <w:p w14:paraId="1FD39F21" w14:textId="00B58427" w:rsidR="00AB10D9" w:rsidRPr="00BB7F91" w:rsidRDefault="00AB10D9" w:rsidP="00B5000A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 xml:space="preserve">Chủ nhà trọ xác nhận xóa thông tin </w:t>
            </w:r>
            <w:r w:rsidR="00E46BD0" w:rsidRPr="00BB7F91">
              <w:rPr>
                <w:rFonts w:cs="Times New Roman"/>
              </w:rPr>
              <w:t xml:space="preserve">phòng </w:t>
            </w:r>
            <w:r w:rsidRPr="00BB7F91">
              <w:rPr>
                <w:rFonts w:cs="Times New Roman"/>
              </w:rPr>
              <w:t>trọ.</w:t>
            </w:r>
          </w:p>
          <w:p w14:paraId="148C7FB2" w14:textId="77777777" w:rsidR="00AB10D9" w:rsidRPr="00BB7F91" w:rsidRDefault="00AB10D9" w:rsidP="00E46BD0">
            <w:pPr>
              <w:pStyle w:val="ListParagraph"/>
              <w:rPr>
                <w:rFonts w:cs="Times New Roman"/>
              </w:rPr>
            </w:pPr>
          </w:p>
        </w:tc>
      </w:tr>
      <w:tr w:rsidR="00AB10D9" w:rsidRPr="00BB7F91" w14:paraId="5E25252F" w14:textId="77777777" w:rsidTr="00E46BD0">
        <w:tc>
          <w:tcPr>
            <w:tcW w:w="9350" w:type="dxa"/>
          </w:tcPr>
          <w:p w14:paraId="6E3FA769" w14:textId="77777777" w:rsidR="00AB10D9" w:rsidRPr="00BB7F91" w:rsidRDefault="00AB10D9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1B065CDC" w14:textId="77777777" w:rsidR="00AB10D9" w:rsidRPr="00BB7F91" w:rsidRDefault="00AB10D9" w:rsidP="00E46BD0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.</w:t>
            </w:r>
          </w:p>
        </w:tc>
      </w:tr>
      <w:tr w:rsidR="00AB10D9" w:rsidRPr="00BB7F91" w14:paraId="58F055D7" w14:textId="77777777" w:rsidTr="00E46BD0">
        <w:tc>
          <w:tcPr>
            <w:tcW w:w="9350" w:type="dxa"/>
          </w:tcPr>
          <w:p w14:paraId="52105DEE" w14:textId="77777777" w:rsidR="00AB10D9" w:rsidRPr="00BB7F91" w:rsidRDefault="00AB10D9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 trên hệ thống.</w:t>
            </w:r>
          </w:p>
        </w:tc>
      </w:tr>
      <w:tr w:rsidR="00AB10D9" w:rsidRPr="00BB7F91" w14:paraId="5C613EDD" w14:textId="77777777" w:rsidTr="00E46BD0">
        <w:tc>
          <w:tcPr>
            <w:tcW w:w="9350" w:type="dxa"/>
          </w:tcPr>
          <w:p w14:paraId="171A05E7" w14:textId="4973D22E" w:rsidR="00AB10D9" w:rsidRPr="00BB7F91" w:rsidRDefault="00AB10D9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Xóa toàn bộ dữ liệu về phòng trọ, hệ thống sẵn sàng cho việc xóa thông tin phòng trọ tiếp theo </w:t>
            </w:r>
          </w:p>
        </w:tc>
      </w:tr>
      <w:bookmarkEnd w:id="33"/>
    </w:tbl>
    <w:p w14:paraId="562BD474" w14:textId="7B53137C" w:rsidR="00405AE7" w:rsidRPr="00BB7F91" w:rsidRDefault="00405AE7" w:rsidP="00405AE7">
      <w:pPr>
        <w:rPr>
          <w:rFonts w:cs="Times New Roman"/>
        </w:rPr>
      </w:pPr>
    </w:p>
    <w:p w14:paraId="3D1F8803" w14:textId="48CFDA6C" w:rsidR="00AB10D9" w:rsidRPr="00BB7F91" w:rsidRDefault="00AB10D9" w:rsidP="00AB10D9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Quản lý loại phòng trọ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C4F4D" w:rsidRPr="00BB7F91" w14:paraId="0FA9ED05" w14:textId="77777777" w:rsidTr="00E46BD0">
        <w:tc>
          <w:tcPr>
            <w:tcW w:w="9350" w:type="dxa"/>
          </w:tcPr>
          <w:p w14:paraId="0ED4AAD2" w14:textId="2C8E5196" w:rsidR="00CC4F4D" w:rsidRPr="00BB7F91" w:rsidRDefault="00CC4F4D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Quản lý thông tin loại phòng trọ.</w:t>
            </w:r>
          </w:p>
        </w:tc>
      </w:tr>
      <w:tr w:rsidR="00CC4F4D" w:rsidRPr="00BB7F91" w14:paraId="33827202" w14:textId="77777777" w:rsidTr="00E46BD0">
        <w:tc>
          <w:tcPr>
            <w:tcW w:w="9350" w:type="dxa"/>
          </w:tcPr>
          <w:p w14:paraId="04F68B2C" w14:textId="77777777" w:rsidR="00CC4F4D" w:rsidRPr="00BB7F91" w:rsidRDefault="00CC4F4D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0145CCDD" w14:textId="5EE9BCE0" w:rsidR="00CC4F4D" w:rsidRPr="00BB7F91" w:rsidRDefault="00CC4F4D" w:rsidP="00B5000A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hiển thị danh sách các loại phòng trọ đang quản lý.</w:t>
            </w:r>
          </w:p>
          <w:p w14:paraId="6DD0DE66" w14:textId="6A466F5A" w:rsidR="00CC4F4D" w:rsidRPr="00BB7F91" w:rsidRDefault="00CC4F4D" w:rsidP="00B5000A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chọn loại phòng trọ trong danh sách để xem thông tin chi tiết.</w:t>
            </w:r>
          </w:p>
          <w:p w14:paraId="00F0DE07" w14:textId="77777777" w:rsidR="00CC4F4D" w:rsidRPr="00BB7F91" w:rsidRDefault="00CC4F4D" w:rsidP="00E46BD0">
            <w:pPr>
              <w:pStyle w:val="ListParagraph"/>
              <w:rPr>
                <w:rFonts w:cs="Times New Roman"/>
              </w:rPr>
            </w:pPr>
          </w:p>
        </w:tc>
      </w:tr>
      <w:tr w:rsidR="00CC4F4D" w:rsidRPr="00BB7F91" w14:paraId="1AF77E4B" w14:textId="77777777" w:rsidTr="00E46BD0">
        <w:tc>
          <w:tcPr>
            <w:tcW w:w="9350" w:type="dxa"/>
          </w:tcPr>
          <w:p w14:paraId="2E5C8ACC" w14:textId="77777777" w:rsidR="00CC4F4D" w:rsidRPr="00BB7F91" w:rsidRDefault="00CC4F4D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2F4591CF" w14:textId="77777777" w:rsidR="00CC4F4D" w:rsidRPr="00BB7F91" w:rsidRDefault="00CC4F4D" w:rsidP="00E46BD0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.</w:t>
            </w:r>
          </w:p>
        </w:tc>
      </w:tr>
      <w:tr w:rsidR="00CC4F4D" w:rsidRPr="00BB7F91" w14:paraId="6691FBC9" w14:textId="77777777" w:rsidTr="00E46BD0">
        <w:tc>
          <w:tcPr>
            <w:tcW w:w="9350" w:type="dxa"/>
          </w:tcPr>
          <w:p w14:paraId="23B4B50A" w14:textId="77777777" w:rsidR="00CC4F4D" w:rsidRPr="00BB7F91" w:rsidRDefault="00CC4F4D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 trên hệ thống.</w:t>
            </w:r>
          </w:p>
        </w:tc>
      </w:tr>
      <w:tr w:rsidR="00CC4F4D" w:rsidRPr="00BB7F91" w14:paraId="73BB48B0" w14:textId="77777777" w:rsidTr="00E46BD0">
        <w:tc>
          <w:tcPr>
            <w:tcW w:w="9350" w:type="dxa"/>
          </w:tcPr>
          <w:p w14:paraId="09754A97" w14:textId="040B0A52" w:rsidR="00CC4F4D" w:rsidRPr="00BB7F91" w:rsidRDefault="00CC4F4D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Hiển thị danh sách loại phòng trọ và sẵn sàng cho việc xem thông tin chi tiết loại phòng trọ.</w:t>
            </w:r>
          </w:p>
        </w:tc>
      </w:tr>
    </w:tbl>
    <w:p w14:paraId="716409C5" w14:textId="72A318A9" w:rsidR="00CC4F4D" w:rsidRPr="00BB7F91" w:rsidRDefault="00CC4F4D" w:rsidP="00CC4F4D">
      <w:pPr>
        <w:rPr>
          <w:rFonts w:cs="Times New Roman"/>
        </w:rPr>
      </w:pPr>
    </w:p>
    <w:p w14:paraId="75F60453" w14:textId="77777777" w:rsidR="00CC4F4D" w:rsidRPr="00BB7F91" w:rsidRDefault="00CC4F4D">
      <w:pPr>
        <w:rPr>
          <w:rFonts w:cs="Times New Roman"/>
        </w:rPr>
      </w:pPr>
      <w:r w:rsidRPr="00BB7F91">
        <w:rPr>
          <w:rFonts w:cs="Times New Roman"/>
        </w:rPr>
        <w:br w:type="page"/>
      </w:r>
    </w:p>
    <w:p w14:paraId="4D709223" w14:textId="77777777" w:rsidR="00CC4F4D" w:rsidRPr="00BB7F91" w:rsidRDefault="00CC4F4D" w:rsidP="00CC4F4D">
      <w:pPr>
        <w:rPr>
          <w:rFonts w:cs="Times New Roman"/>
        </w:rPr>
      </w:pPr>
    </w:p>
    <w:p w14:paraId="6079D11C" w14:textId="51B30F69" w:rsidR="00CC4F4D" w:rsidRPr="00BB7F91" w:rsidRDefault="00CC4F4D" w:rsidP="00CC4F4D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Thêm loại phòng trọ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C4F4D" w:rsidRPr="00BB7F91" w14:paraId="1AE2A777" w14:textId="77777777" w:rsidTr="00E46BD0">
        <w:tc>
          <w:tcPr>
            <w:tcW w:w="9350" w:type="dxa"/>
          </w:tcPr>
          <w:p w14:paraId="10DD751E" w14:textId="4F4FB283" w:rsidR="00CC4F4D" w:rsidRPr="00BB7F91" w:rsidRDefault="00CC4F4D" w:rsidP="00E46BD0">
            <w:pPr>
              <w:rPr>
                <w:rFonts w:cs="Times New Roman"/>
              </w:rPr>
            </w:pPr>
            <w:bookmarkStart w:id="34" w:name="_Hlk40083591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Thêm mới thông tin loại phòng trọ.</w:t>
            </w:r>
          </w:p>
        </w:tc>
      </w:tr>
      <w:tr w:rsidR="00CC4F4D" w:rsidRPr="00BB7F91" w14:paraId="10B2F6C2" w14:textId="77777777" w:rsidTr="00E46BD0">
        <w:tc>
          <w:tcPr>
            <w:tcW w:w="9350" w:type="dxa"/>
          </w:tcPr>
          <w:p w14:paraId="043F301D" w14:textId="77777777" w:rsidR="00CC4F4D" w:rsidRPr="00BB7F91" w:rsidRDefault="00CC4F4D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07257EA3" w14:textId="5CF78D73" w:rsidR="00CC4F4D" w:rsidRPr="00BB7F91" w:rsidRDefault="00CC4F4D" w:rsidP="00B5000A">
            <w:pPr>
              <w:pStyle w:val="ListParagraph"/>
              <w:numPr>
                <w:ilvl w:val="0"/>
                <w:numId w:val="2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thông loại phòng trọ (tên loại phòng, giá phòng, số lượng người tối đa…).</w:t>
            </w:r>
          </w:p>
          <w:p w14:paraId="4477EC3C" w14:textId="77777777" w:rsidR="00CC4F4D" w:rsidRPr="00BB7F91" w:rsidRDefault="00CC4F4D" w:rsidP="00B5000A">
            <w:pPr>
              <w:pStyle w:val="ListParagraph"/>
              <w:numPr>
                <w:ilvl w:val="0"/>
                <w:numId w:val="2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create”.</w:t>
            </w:r>
          </w:p>
          <w:p w14:paraId="47AE9C67" w14:textId="77777777" w:rsidR="00CC4F4D" w:rsidRPr="00BB7F91" w:rsidRDefault="00CC4F4D" w:rsidP="00E46BD0">
            <w:pPr>
              <w:pStyle w:val="ListParagraph"/>
              <w:rPr>
                <w:rFonts w:cs="Times New Roman"/>
              </w:rPr>
            </w:pPr>
          </w:p>
        </w:tc>
      </w:tr>
      <w:tr w:rsidR="00CC4F4D" w:rsidRPr="00BB7F91" w14:paraId="78A3D9F1" w14:textId="77777777" w:rsidTr="00E46BD0">
        <w:tc>
          <w:tcPr>
            <w:tcW w:w="9350" w:type="dxa"/>
          </w:tcPr>
          <w:p w14:paraId="3CB13410" w14:textId="77777777" w:rsidR="00CC4F4D" w:rsidRPr="00BB7F91" w:rsidRDefault="00CC4F4D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75271D81" w14:textId="6843B5C2" w:rsidR="00CC4F4D" w:rsidRPr="00BB7F91" w:rsidRDefault="00CC4F4D" w:rsidP="00B5000A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sai thông tin loại phòng trọ (tên loại phòng trọ, giá phòng, số lượng người tối đa…).</w:t>
            </w:r>
          </w:p>
        </w:tc>
      </w:tr>
      <w:tr w:rsidR="00CC4F4D" w:rsidRPr="00BB7F91" w14:paraId="5BFEB54F" w14:textId="77777777" w:rsidTr="00E46BD0">
        <w:tc>
          <w:tcPr>
            <w:tcW w:w="9350" w:type="dxa"/>
          </w:tcPr>
          <w:p w14:paraId="40ECEAF6" w14:textId="77777777" w:rsidR="00CC4F4D" w:rsidRPr="00BB7F91" w:rsidRDefault="00CC4F4D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 trên hệ thống.</w:t>
            </w:r>
          </w:p>
        </w:tc>
      </w:tr>
      <w:tr w:rsidR="00CC4F4D" w:rsidRPr="00BB7F91" w14:paraId="70CD962C" w14:textId="77777777" w:rsidTr="00E46BD0">
        <w:tc>
          <w:tcPr>
            <w:tcW w:w="9350" w:type="dxa"/>
          </w:tcPr>
          <w:p w14:paraId="557E7EA6" w14:textId="2C57F64B" w:rsidR="00CC4F4D" w:rsidRPr="00BB7F91" w:rsidRDefault="00CC4F4D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Cập nhật thông tin phòng trọ mới vào hệ thống và sẵn sàng cho việc thêm mới loại phòng trọ tiếp theo.</w:t>
            </w:r>
          </w:p>
        </w:tc>
      </w:tr>
      <w:bookmarkEnd w:id="34"/>
    </w:tbl>
    <w:p w14:paraId="5D63138C" w14:textId="7A10EAF2" w:rsidR="00CC4F4D" w:rsidRPr="00BB7F91" w:rsidRDefault="00CC4F4D" w:rsidP="00CC4F4D">
      <w:pPr>
        <w:rPr>
          <w:rFonts w:cs="Times New Roman"/>
        </w:rPr>
      </w:pPr>
    </w:p>
    <w:p w14:paraId="76123D6C" w14:textId="1F14A254" w:rsidR="00CC4F4D" w:rsidRPr="00BB7F91" w:rsidRDefault="00E46BD0" w:rsidP="00CC4F4D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Sửa thông tin loại phòng trọ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46BD0" w:rsidRPr="00BB7F91" w14:paraId="78D9E9A4" w14:textId="77777777" w:rsidTr="00E46BD0">
        <w:tc>
          <w:tcPr>
            <w:tcW w:w="9350" w:type="dxa"/>
          </w:tcPr>
          <w:p w14:paraId="4FBBF604" w14:textId="50E4C7F7" w:rsidR="00E46BD0" w:rsidRPr="00BB7F91" w:rsidRDefault="00E46BD0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Sửa thông tin loại phòng trọ trên hệ thống.</w:t>
            </w:r>
          </w:p>
        </w:tc>
      </w:tr>
      <w:tr w:rsidR="00E46BD0" w:rsidRPr="00BB7F91" w14:paraId="3B153223" w14:textId="77777777" w:rsidTr="00E46BD0">
        <w:tc>
          <w:tcPr>
            <w:tcW w:w="9350" w:type="dxa"/>
          </w:tcPr>
          <w:p w14:paraId="5AE531E3" w14:textId="77777777" w:rsidR="00E46BD0" w:rsidRPr="00BB7F91" w:rsidRDefault="00E46BD0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25B7AE4E" w14:textId="77777777" w:rsidR="00E46BD0" w:rsidRPr="00BB7F91" w:rsidRDefault="00E46BD0" w:rsidP="00B5000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chọn phòng trọ trong danh sách.</w:t>
            </w:r>
          </w:p>
          <w:p w14:paraId="12A69BD6" w14:textId="3CC78D37" w:rsidR="00E46BD0" w:rsidRPr="00BB7F91" w:rsidRDefault="00E46BD0" w:rsidP="00B5000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sửa thông tin phòng trọ (tên loại phòng trọ, giá phòng, số lượng người tối đa…).</w:t>
            </w:r>
          </w:p>
          <w:p w14:paraId="1CB52EBF" w14:textId="77777777" w:rsidR="00E46BD0" w:rsidRPr="00BB7F91" w:rsidRDefault="00E46BD0" w:rsidP="00B5000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Edit”.</w:t>
            </w:r>
          </w:p>
          <w:p w14:paraId="6DCF0C3B" w14:textId="77777777" w:rsidR="00E46BD0" w:rsidRPr="00BB7F91" w:rsidRDefault="00E46BD0" w:rsidP="00E46BD0">
            <w:pPr>
              <w:pStyle w:val="ListParagraph"/>
              <w:rPr>
                <w:rFonts w:cs="Times New Roman"/>
              </w:rPr>
            </w:pPr>
          </w:p>
        </w:tc>
      </w:tr>
      <w:tr w:rsidR="00E46BD0" w:rsidRPr="00BB7F91" w14:paraId="6D97BB9E" w14:textId="77777777" w:rsidTr="00E46BD0">
        <w:trPr>
          <w:trHeight w:val="683"/>
        </w:trPr>
        <w:tc>
          <w:tcPr>
            <w:tcW w:w="9350" w:type="dxa"/>
          </w:tcPr>
          <w:p w14:paraId="3731488D" w14:textId="77777777" w:rsidR="00E46BD0" w:rsidRPr="00BB7F91" w:rsidRDefault="00E46BD0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78B908E9" w14:textId="22830909" w:rsidR="00E46BD0" w:rsidRPr="00BB7F91" w:rsidRDefault="00E46BD0" w:rsidP="00B5000A">
            <w:pPr>
              <w:pStyle w:val="ListParagraph"/>
              <w:numPr>
                <w:ilvl w:val="0"/>
                <w:numId w:val="28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ập sai thông tin phòng trọ (tên loại phòng trọ, giá phòng, số lượng người tối đa…).</w:t>
            </w:r>
          </w:p>
        </w:tc>
      </w:tr>
      <w:tr w:rsidR="00E46BD0" w:rsidRPr="00BB7F91" w14:paraId="7C58F417" w14:textId="77777777" w:rsidTr="00E46BD0">
        <w:tc>
          <w:tcPr>
            <w:tcW w:w="9350" w:type="dxa"/>
          </w:tcPr>
          <w:p w14:paraId="710588AB" w14:textId="77777777" w:rsidR="00E46BD0" w:rsidRPr="00BB7F91" w:rsidRDefault="00E46BD0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.</w:t>
            </w:r>
          </w:p>
        </w:tc>
      </w:tr>
      <w:tr w:rsidR="00E46BD0" w:rsidRPr="00BB7F91" w14:paraId="398D8E82" w14:textId="77777777" w:rsidTr="00E46BD0">
        <w:trPr>
          <w:trHeight w:val="665"/>
        </w:trPr>
        <w:tc>
          <w:tcPr>
            <w:tcW w:w="9350" w:type="dxa"/>
          </w:tcPr>
          <w:p w14:paraId="7B990CD0" w14:textId="026B3FDA" w:rsidR="00E46BD0" w:rsidRPr="00BB7F91" w:rsidRDefault="00E46BD0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Cập nhật thông tin loại phòng trọ trên hệ thống, hệ thống sẵn sàng cho việc sửa thông tin loại phòng trọ tiếp theo.</w:t>
            </w:r>
          </w:p>
        </w:tc>
      </w:tr>
    </w:tbl>
    <w:p w14:paraId="42405305" w14:textId="75A434FF" w:rsidR="00E46BD0" w:rsidRPr="00BB7F91" w:rsidRDefault="00E46BD0" w:rsidP="00E46BD0">
      <w:pPr>
        <w:rPr>
          <w:rFonts w:cs="Times New Roman"/>
        </w:rPr>
      </w:pPr>
    </w:p>
    <w:p w14:paraId="37921B97" w14:textId="110EF948" w:rsidR="00E46BD0" w:rsidRPr="00BB7F91" w:rsidRDefault="00E46BD0" w:rsidP="00E46BD0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Xóa thông tin loại phòng trọ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46BD0" w:rsidRPr="00BB7F91" w14:paraId="5071BE7E" w14:textId="77777777" w:rsidTr="00E46BD0">
        <w:tc>
          <w:tcPr>
            <w:tcW w:w="9350" w:type="dxa"/>
          </w:tcPr>
          <w:p w14:paraId="2C8DA14C" w14:textId="28E24B1C" w:rsidR="00E46BD0" w:rsidRPr="00BB7F91" w:rsidRDefault="00E46BD0" w:rsidP="00E46BD0">
            <w:pPr>
              <w:rPr>
                <w:rFonts w:cs="Times New Roman"/>
              </w:rPr>
            </w:pPr>
            <w:bookmarkStart w:id="35" w:name="_Hlk40084364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Xóa thông tin loại phòng trọ trên hệ thống.</w:t>
            </w:r>
          </w:p>
        </w:tc>
      </w:tr>
      <w:tr w:rsidR="00E46BD0" w:rsidRPr="00BB7F91" w14:paraId="668B35D1" w14:textId="77777777" w:rsidTr="00E46BD0">
        <w:tc>
          <w:tcPr>
            <w:tcW w:w="9350" w:type="dxa"/>
          </w:tcPr>
          <w:p w14:paraId="36A5D877" w14:textId="77777777" w:rsidR="00E46BD0" w:rsidRPr="00BB7F91" w:rsidRDefault="00E46BD0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136E2E44" w14:textId="6288008D" w:rsidR="00E46BD0" w:rsidRPr="00BB7F91" w:rsidRDefault="00E46BD0" w:rsidP="00B5000A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chọn loại phòng trọ trong danh sách loại phòng trọ.</w:t>
            </w:r>
          </w:p>
          <w:p w14:paraId="04F1A2CD" w14:textId="77777777" w:rsidR="00E46BD0" w:rsidRPr="00BB7F91" w:rsidRDefault="00E46BD0" w:rsidP="00B5000A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delete”.</w:t>
            </w:r>
          </w:p>
          <w:p w14:paraId="44FF3983" w14:textId="338813A4" w:rsidR="00E46BD0" w:rsidRPr="00BB7F91" w:rsidRDefault="00E46BD0" w:rsidP="00B5000A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xác nhận xóa thông tin loại phòng trọ.</w:t>
            </w:r>
          </w:p>
          <w:p w14:paraId="0E4E226C" w14:textId="77777777" w:rsidR="00E46BD0" w:rsidRPr="00BB7F91" w:rsidRDefault="00E46BD0" w:rsidP="00E46BD0">
            <w:pPr>
              <w:pStyle w:val="ListParagraph"/>
              <w:rPr>
                <w:rFonts w:cs="Times New Roman"/>
              </w:rPr>
            </w:pPr>
          </w:p>
        </w:tc>
      </w:tr>
      <w:tr w:rsidR="00E46BD0" w:rsidRPr="00BB7F91" w14:paraId="00E8C881" w14:textId="77777777" w:rsidTr="00E46BD0">
        <w:tc>
          <w:tcPr>
            <w:tcW w:w="9350" w:type="dxa"/>
          </w:tcPr>
          <w:p w14:paraId="059C6FB1" w14:textId="77777777" w:rsidR="00E46BD0" w:rsidRPr="00BB7F91" w:rsidRDefault="00E46BD0" w:rsidP="00E46BD0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5D7587D4" w14:textId="77777777" w:rsidR="00E46BD0" w:rsidRPr="00BB7F91" w:rsidRDefault="00E46BD0" w:rsidP="00E46BD0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.</w:t>
            </w:r>
          </w:p>
        </w:tc>
      </w:tr>
      <w:tr w:rsidR="00E46BD0" w:rsidRPr="00BB7F91" w14:paraId="01CCC61C" w14:textId="77777777" w:rsidTr="00E46BD0">
        <w:tc>
          <w:tcPr>
            <w:tcW w:w="9350" w:type="dxa"/>
          </w:tcPr>
          <w:p w14:paraId="7D60B355" w14:textId="77777777" w:rsidR="00E46BD0" w:rsidRPr="00BB7F91" w:rsidRDefault="00E46BD0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có tài khoản admin trên hệ thống.</w:t>
            </w:r>
          </w:p>
        </w:tc>
      </w:tr>
      <w:tr w:rsidR="00E46BD0" w:rsidRPr="00BB7F91" w14:paraId="4430D97F" w14:textId="77777777" w:rsidTr="00E46BD0">
        <w:tc>
          <w:tcPr>
            <w:tcW w:w="9350" w:type="dxa"/>
          </w:tcPr>
          <w:p w14:paraId="27D8D35A" w14:textId="4056F947" w:rsidR="00E46BD0" w:rsidRPr="00BB7F91" w:rsidRDefault="00E46BD0" w:rsidP="00E46BD0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lastRenderedPageBreak/>
              <w:t>Hậu điều kiện:</w:t>
            </w:r>
            <w:r w:rsidRPr="00BB7F91">
              <w:rPr>
                <w:rFonts w:cs="Times New Roman"/>
              </w:rPr>
              <w:t xml:space="preserve"> Xóa toàn bộ dữ liệu về loại phòng trọ, hệ thống sẵn sàng cho việc xóa thông tin loại phòng trọ tiếp theo.</w:t>
            </w:r>
          </w:p>
        </w:tc>
      </w:tr>
    </w:tbl>
    <w:bookmarkEnd w:id="35"/>
    <w:p w14:paraId="067DE812" w14:textId="7DA42AE4" w:rsidR="00E46BD0" w:rsidRPr="00BB7F91" w:rsidRDefault="00821EB9" w:rsidP="00821EB9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Tra cứu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21EB9" w:rsidRPr="00BB7F91" w14:paraId="2A5AD093" w14:textId="77777777" w:rsidTr="00534DC6">
        <w:tc>
          <w:tcPr>
            <w:tcW w:w="9350" w:type="dxa"/>
          </w:tcPr>
          <w:p w14:paraId="0EF6BA6E" w14:textId="048C4105" w:rsidR="00821EB9" w:rsidRPr="00BB7F91" w:rsidRDefault="00821EB9" w:rsidP="00534DC6">
            <w:pPr>
              <w:rPr>
                <w:rFonts w:cs="Times New Roman"/>
              </w:rPr>
            </w:pPr>
            <w:bookmarkStart w:id="36" w:name="_Hlk40097692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Tra cứu thông tin khách trọ, phòng trọ, loại phòng trọ.</w:t>
            </w:r>
          </w:p>
        </w:tc>
      </w:tr>
      <w:tr w:rsidR="00821EB9" w:rsidRPr="00BB7F91" w14:paraId="6CB6DB95" w14:textId="77777777" w:rsidTr="00534DC6">
        <w:tc>
          <w:tcPr>
            <w:tcW w:w="9350" w:type="dxa"/>
          </w:tcPr>
          <w:p w14:paraId="79005D3B" w14:textId="77777777" w:rsidR="00821EB9" w:rsidRPr="00BB7F91" w:rsidRDefault="00821EB9" w:rsidP="00534DC6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1E05ABBA" w14:textId="7FE5018B" w:rsidR="00821EB9" w:rsidRPr="00BB7F91" w:rsidRDefault="00626957" w:rsidP="00B5000A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 xml:space="preserve">User nhập thông tin khách trọ, phòng trọ, loại phòng trọ </w:t>
            </w:r>
          </w:p>
          <w:p w14:paraId="5A99CBD2" w14:textId="3435D0FE" w:rsidR="00821EB9" w:rsidRPr="00BB7F91" w:rsidRDefault="00626957" w:rsidP="00B5000A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search</w:t>
            </w:r>
            <w:r w:rsidR="00821EB9" w:rsidRPr="00BB7F91">
              <w:rPr>
                <w:rFonts w:cs="Times New Roman"/>
              </w:rPr>
              <w:t>.</w:t>
            </w:r>
          </w:p>
          <w:p w14:paraId="592D1B8B" w14:textId="68848CA0" w:rsidR="00821EB9" w:rsidRPr="00BB7F91" w:rsidRDefault="00626957" w:rsidP="00B5000A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tìm kiếm kết quả phù hợp với thông tin đã nhập.</w:t>
            </w:r>
          </w:p>
          <w:p w14:paraId="32867EAF" w14:textId="77777777" w:rsidR="00821EB9" w:rsidRPr="00BB7F91" w:rsidRDefault="00821EB9" w:rsidP="00534DC6">
            <w:pPr>
              <w:pStyle w:val="ListParagraph"/>
              <w:rPr>
                <w:rFonts w:cs="Times New Roman"/>
              </w:rPr>
            </w:pPr>
          </w:p>
        </w:tc>
      </w:tr>
      <w:tr w:rsidR="00821EB9" w:rsidRPr="00BB7F91" w14:paraId="59A0406C" w14:textId="77777777" w:rsidTr="00534DC6">
        <w:tc>
          <w:tcPr>
            <w:tcW w:w="9350" w:type="dxa"/>
          </w:tcPr>
          <w:p w14:paraId="3E12E56E" w14:textId="77777777" w:rsidR="00821EB9" w:rsidRPr="00BB7F91" w:rsidRDefault="00821EB9" w:rsidP="00534DC6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75F88200" w14:textId="77777777" w:rsidR="00821EB9" w:rsidRPr="00BB7F91" w:rsidRDefault="00821EB9" w:rsidP="00534DC6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.</w:t>
            </w:r>
          </w:p>
        </w:tc>
      </w:tr>
      <w:tr w:rsidR="00821EB9" w:rsidRPr="00BB7F91" w14:paraId="3140B85F" w14:textId="77777777" w:rsidTr="00534DC6">
        <w:tc>
          <w:tcPr>
            <w:tcW w:w="9350" w:type="dxa"/>
          </w:tcPr>
          <w:p w14:paraId="73D443FA" w14:textId="36CA2EBA" w:rsidR="00821EB9" w:rsidRPr="00BB7F91" w:rsidRDefault="00821EB9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</w:t>
            </w:r>
            <w:r w:rsidR="00626957" w:rsidRPr="00BB7F91">
              <w:rPr>
                <w:rFonts w:cs="Times New Roman"/>
              </w:rPr>
              <w:t>Nhập thông tin cần tra cứu.</w:t>
            </w:r>
          </w:p>
        </w:tc>
      </w:tr>
      <w:tr w:rsidR="00821EB9" w:rsidRPr="00BB7F91" w14:paraId="30D2F2ED" w14:textId="77777777" w:rsidTr="00534DC6">
        <w:tc>
          <w:tcPr>
            <w:tcW w:w="9350" w:type="dxa"/>
          </w:tcPr>
          <w:p w14:paraId="1AEDD361" w14:textId="2EA6EB70" w:rsidR="00821EB9" w:rsidRPr="00BB7F91" w:rsidRDefault="00821EB9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</w:t>
            </w:r>
            <w:r w:rsidR="00626957" w:rsidRPr="00BB7F91">
              <w:rPr>
                <w:rFonts w:cs="Times New Roman"/>
              </w:rPr>
              <w:t>Hệ thống trả về kết quả theo yêu cầu người dùng và sẵn sàng cho lần tra cứu thông tin tiếp theo.</w:t>
            </w:r>
          </w:p>
        </w:tc>
      </w:tr>
      <w:bookmarkEnd w:id="36"/>
    </w:tbl>
    <w:p w14:paraId="1E0E5D4C" w14:textId="2B8F6287" w:rsidR="00821EB9" w:rsidRPr="00BB7F91" w:rsidRDefault="00821EB9" w:rsidP="00821EB9">
      <w:pPr>
        <w:rPr>
          <w:rFonts w:cs="Times New Roman"/>
        </w:rPr>
      </w:pPr>
    </w:p>
    <w:p w14:paraId="36C3AA3D" w14:textId="1B4C7976" w:rsidR="00534DC6" w:rsidRPr="00BB7F91" w:rsidRDefault="00534DC6" w:rsidP="00534DC6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Thu tiề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34DC6" w:rsidRPr="00BB7F91" w14:paraId="73016F24" w14:textId="77777777" w:rsidTr="00534DC6">
        <w:tc>
          <w:tcPr>
            <w:tcW w:w="9350" w:type="dxa"/>
          </w:tcPr>
          <w:p w14:paraId="14B4B145" w14:textId="271B3E84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Thu tiền điện nước, tiền phòng của phòng trọ.</w:t>
            </w:r>
          </w:p>
        </w:tc>
      </w:tr>
      <w:tr w:rsidR="00534DC6" w:rsidRPr="00BB7F91" w14:paraId="3675CCD8" w14:textId="77777777" w:rsidTr="00534DC6">
        <w:tc>
          <w:tcPr>
            <w:tcW w:w="9350" w:type="dxa"/>
          </w:tcPr>
          <w:p w14:paraId="1911B86F" w14:textId="77777777" w:rsidR="00534DC6" w:rsidRPr="00BB7F91" w:rsidRDefault="00534DC6" w:rsidP="00534DC6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57DD33A5" w14:textId="526594DF" w:rsidR="00534DC6" w:rsidRPr="00BB7F91" w:rsidRDefault="00534DC6" w:rsidP="00B5000A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iển thị danh sách các phòng và tiền điện, nước của từng phòng.</w:t>
            </w:r>
          </w:p>
          <w:p w14:paraId="5C13190E" w14:textId="13FE174C" w:rsidR="00534DC6" w:rsidRPr="00BB7F91" w:rsidRDefault="00534DC6" w:rsidP="00B5000A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chọn thu tiền điện, nước hoặc tiền phòng.</w:t>
            </w:r>
          </w:p>
          <w:p w14:paraId="63B51F4D" w14:textId="5A42D887" w:rsidR="00534DC6" w:rsidRPr="00BB7F91" w:rsidRDefault="00534DC6" w:rsidP="00B5000A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chuyển đến trang thu tiền điện nước hoặc tiền phòng.</w:t>
            </w:r>
          </w:p>
          <w:p w14:paraId="367EB86C" w14:textId="77777777" w:rsidR="00534DC6" w:rsidRPr="00BB7F91" w:rsidRDefault="00534DC6" w:rsidP="00534DC6">
            <w:pPr>
              <w:pStyle w:val="ListParagraph"/>
              <w:rPr>
                <w:rFonts w:cs="Times New Roman"/>
              </w:rPr>
            </w:pPr>
          </w:p>
        </w:tc>
      </w:tr>
      <w:tr w:rsidR="00534DC6" w:rsidRPr="00BB7F91" w14:paraId="6A7DE239" w14:textId="77777777" w:rsidTr="00534DC6">
        <w:tc>
          <w:tcPr>
            <w:tcW w:w="9350" w:type="dxa"/>
          </w:tcPr>
          <w:p w14:paraId="60404A7E" w14:textId="77777777" w:rsidR="00534DC6" w:rsidRPr="00BB7F91" w:rsidRDefault="00534DC6" w:rsidP="00534DC6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1D769D51" w14:textId="77777777" w:rsidR="00534DC6" w:rsidRPr="00BB7F91" w:rsidRDefault="00534DC6" w:rsidP="00534DC6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.</w:t>
            </w:r>
          </w:p>
        </w:tc>
      </w:tr>
      <w:tr w:rsidR="00534DC6" w:rsidRPr="00BB7F91" w14:paraId="4BD6B6DB" w14:textId="77777777" w:rsidTr="00534DC6">
        <w:tc>
          <w:tcPr>
            <w:tcW w:w="9350" w:type="dxa"/>
          </w:tcPr>
          <w:p w14:paraId="7A5C8E94" w14:textId="4A5D8B2A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đăng nhập tài khoản Admin.</w:t>
            </w:r>
          </w:p>
        </w:tc>
      </w:tr>
      <w:tr w:rsidR="00534DC6" w:rsidRPr="00BB7F91" w14:paraId="1C081FBB" w14:textId="77777777" w:rsidTr="00534DC6">
        <w:tc>
          <w:tcPr>
            <w:tcW w:w="9350" w:type="dxa"/>
          </w:tcPr>
          <w:p w14:paraId="0731C967" w14:textId="7A9A2717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Hệ thống chuyển tới trang thu tiền điện nước hoặc tiền phòng trọ.</w:t>
            </w:r>
          </w:p>
        </w:tc>
      </w:tr>
    </w:tbl>
    <w:p w14:paraId="5FDC576B" w14:textId="06DA96AB" w:rsidR="00534DC6" w:rsidRPr="00BB7F91" w:rsidRDefault="00534DC6" w:rsidP="00534DC6">
      <w:pPr>
        <w:rPr>
          <w:rFonts w:cs="Times New Roman"/>
        </w:rPr>
      </w:pPr>
    </w:p>
    <w:p w14:paraId="0AD2D499" w14:textId="632E1738" w:rsidR="00534DC6" w:rsidRPr="00BB7F91" w:rsidRDefault="00534DC6" w:rsidP="00534DC6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Thu tiền điện nước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34DC6" w:rsidRPr="00BB7F91" w14:paraId="7C7AB901" w14:textId="77777777" w:rsidTr="00534DC6">
        <w:tc>
          <w:tcPr>
            <w:tcW w:w="9350" w:type="dxa"/>
          </w:tcPr>
          <w:p w14:paraId="2D99B327" w14:textId="5460D47A" w:rsidR="00534DC6" w:rsidRPr="00BB7F91" w:rsidRDefault="00534DC6" w:rsidP="00534DC6">
            <w:pPr>
              <w:rPr>
                <w:rFonts w:cs="Times New Roman"/>
              </w:rPr>
            </w:pPr>
            <w:bookmarkStart w:id="37" w:name="_Hlk40098346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Thu tiền điện nước phòng trọ.</w:t>
            </w:r>
          </w:p>
        </w:tc>
      </w:tr>
      <w:tr w:rsidR="00534DC6" w:rsidRPr="00BB7F91" w14:paraId="4D6C682E" w14:textId="77777777" w:rsidTr="00534DC6">
        <w:tc>
          <w:tcPr>
            <w:tcW w:w="9350" w:type="dxa"/>
          </w:tcPr>
          <w:p w14:paraId="0B185367" w14:textId="77777777" w:rsidR="00534DC6" w:rsidRPr="00BB7F91" w:rsidRDefault="00534DC6" w:rsidP="00534DC6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3F444998" w14:textId="2B81F51D" w:rsidR="00534DC6" w:rsidRPr="00BB7F91" w:rsidRDefault="00534DC6" w:rsidP="00B5000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chọn phòng cần thu tiền điện nước</w:t>
            </w:r>
          </w:p>
          <w:p w14:paraId="39C82862" w14:textId="7B543FFC" w:rsidR="00534DC6" w:rsidRPr="00BB7F91" w:rsidRDefault="00534DC6" w:rsidP="00B5000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hiển thị thông tin điện, nước đã tiêu thụ và tình thành tiền của từng loại.</w:t>
            </w:r>
          </w:p>
          <w:p w14:paraId="6A2794C4" w14:textId="42E66857" w:rsidR="00534DC6" w:rsidRPr="00BB7F91" w:rsidRDefault="00534DC6" w:rsidP="00B5000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tính tổng số tiền khách trọ phải trả.</w:t>
            </w:r>
          </w:p>
          <w:p w14:paraId="1C3DA60D" w14:textId="23CCEFA4" w:rsidR="00534DC6" w:rsidRPr="00BB7F91" w:rsidRDefault="00534DC6" w:rsidP="00B5000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số tiền khách đưa</w:t>
            </w:r>
          </w:p>
          <w:p w14:paraId="4EC1FB1D" w14:textId="063F1A90" w:rsidR="00534DC6" w:rsidRPr="00BB7F91" w:rsidRDefault="00534DC6" w:rsidP="00B5000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tính toán số tiền thừa.</w:t>
            </w:r>
          </w:p>
          <w:p w14:paraId="3DEAAC3A" w14:textId="45BD7401" w:rsidR="00534DC6" w:rsidRPr="00BB7F91" w:rsidRDefault="00534DC6" w:rsidP="00B5000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ấn nút “Pay”.</w:t>
            </w:r>
          </w:p>
          <w:p w14:paraId="101814C5" w14:textId="4006CEA9" w:rsidR="00534DC6" w:rsidRPr="00BB7F91" w:rsidRDefault="00534DC6" w:rsidP="00B5000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lưu hóa đơn, đồng thời xuất hóa đơn ra máy in.</w:t>
            </w:r>
          </w:p>
          <w:p w14:paraId="02CB5444" w14:textId="77777777" w:rsidR="00534DC6" w:rsidRPr="00BB7F91" w:rsidRDefault="00534DC6" w:rsidP="00534DC6">
            <w:pPr>
              <w:pStyle w:val="ListParagraph"/>
              <w:rPr>
                <w:rFonts w:cs="Times New Roman"/>
              </w:rPr>
            </w:pPr>
          </w:p>
        </w:tc>
      </w:tr>
      <w:tr w:rsidR="00534DC6" w:rsidRPr="00BB7F91" w14:paraId="140BACCC" w14:textId="77777777" w:rsidTr="00534DC6">
        <w:tc>
          <w:tcPr>
            <w:tcW w:w="9350" w:type="dxa"/>
          </w:tcPr>
          <w:p w14:paraId="52E57E62" w14:textId="77777777" w:rsidR="00534DC6" w:rsidRPr="00BB7F91" w:rsidRDefault="00534DC6" w:rsidP="00534DC6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492E65FE" w14:textId="2CED7C0D" w:rsidR="00534DC6" w:rsidRPr="00BB7F91" w:rsidRDefault="00534DC6" w:rsidP="00B5000A">
            <w:pPr>
              <w:pStyle w:val="ListParagraph"/>
              <w:numPr>
                <w:ilvl w:val="0"/>
                <w:numId w:val="32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sai số tiền khách đưa</w:t>
            </w:r>
          </w:p>
        </w:tc>
      </w:tr>
      <w:tr w:rsidR="00534DC6" w:rsidRPr="00BB7F91" w14:paraId="19025DD8" w14:textId="77777777" w:rsidTr="00534DC6">
        <w:tc>
          <w:tcPr>
            <w:tcW w:w="9350" w:type="dxa"/>
          </w:tcPr>
          <w:p w14:paraId="64B89C1D" w14:textId="77777777" w:rsidR="004D4E4E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lastRenderedPageBreak/>
              <w:t>Tiền điều kiện:</w:t>
            </w:r>
            <w:r w:rsidRPr="00BB7F91">
              <w:rPr>
                <w:rFonts w:cs="Times New Roman"/>
              </w:rPr>
              <w:t xml:space="preserve"> </w:t>
            </w:r>
          </w:p>
          <w:p w14:paraId="499ABE2F" w14:textId="77777777" w:rsidR="00534DC6" w:rsidRPr="00BB7F91" w:rsidRDefault="00534DC6" w:rsidP="00B5000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Phải đăng nhập tài khoản Admin.</w:t>
            </w:r>
          </w:p>
          <w:p w14:paraId="1EF0DAB0" w14:textId="677D491E" w:rsidR="004D4E4E" w:rsidRPr="00BB7F91" w:rsidRDefault="004D4E4E" w:rsidP="00B5000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Máy in phải còn giấy để in hóa đơn</w:t>
            </w:r>
          </w:p>
        </w:tc>
      </w:tr>
      <w:tr w:rsidR="00534DC6" w:rsidRPr="00BB7F91" w14:paraId="6F9D2774" w14:textId="77777777" w:rsidTr="00534DC6">
        <w:tc>
          <w:tcPr>
            <w:tcW w:w="9350" w:type="dxa"/>
          </w:tcPr>
          <w:p w14:paraId="0AD6DB06" w14:textId="36400B54" w:rsidR="00534DC6" w:rsidRPr="00BB7F91" w:rsidRDefault="00534DC6" w:rsidP="00534DC6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</w:t>
            </w:r>
            <w:r w:rsidR="004D4E4E" w:rsidRPr="00BB7F91">
              <w:rPr>
                <w:rFonts w:cs="Times New Roman"/>
              </w:rPr>
              <w:t>Hệ thống xuất hóa đơn cho khách trọ và chuyển về trang thu tiền để sẵn sàng cho lần thu tiền điện, nước của phòng tiếp theo.</w:t>
            </w:r>
          </w:p>
        </w:tc>
      </w:tr>
    </w:tbl>
    <w:bookmarkEnd w:id="37"/>
    <w:p w14:paraId="7A3DBD72" w14:textId="2C3D59FC" w:rsidR="00534DC6" w:rsidRPr="00BB7F91" w:rsidRDefault="004D4E4E" w:rsidP="004D4E4E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Thu tiền phòng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D4E4E" w:rsidRPr="00BB7F91" w14:paraId="7CB6076D" w14:textId="77777777" w:rsidTr="006D2729">
        <w:tc>
          <w:tcPr>
            <w:tcW w:w="9350" w:type="dxa"/>
          </w:tcPr>
          <w:p w14:paraId="24A58397" w14:textId="160B2D10" w:rsidR="004D4E4E" w:rsidRPr="00BB7F91" w:rsidRDefault="004D4E4E" w:rsidP="006D2729">
            <w:pPr>
              <w:rPr>
                <w:rFonts w:cs="Times New Roman"/>
              </w:rPr>
            </w:pPr>
            <w:bookmarkStart w:id="38" w:name="_Hlk40098533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Thu tiền thuê phòng của phòng trọ.</w:t>
            </w:r>
          </w:p>
        </w:tc>
      </w:tr>
      <w:tr w:rsidR="004D4E4E" w:rsidRPr="00BB7F91" w14:paraId="739D7E04" w14:textId="77777777" w:rsidTr="006D2729">
        <w:tc>
          <w:tcPr>
            <w:tcW w:w="9350" w:type="dxa"/>
          </w:tcPr>
          <w:p w14:paraId="6E47DD0D" w14:textId="77777777" w:rsidR="004D4E4E" w:rsidRPr="00BB7F91" w:rsidRDefault="004D4E4E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1E82BA40" w14:textId="77777777" w:rsidR="004D4E4E" w:rsidRPr="00BB7F91" w:rsidRDefault="004D4E4E" w:rsidP="00B5000A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chọn phòng cần thu tiền phòng.</w:t>
            </w:r>
          </w:p>
          <w:p w14:paraId="5004E257" w14:textId="77777777" w:rsidR="004D4E4E" w:rsidRPr="00BB7F91" w:rsidRDefault="004D4E4E" w:rsidP="00B5000A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hiển thị giá tiền tiền thuê phòng của phòng.</w:t>
            </w:r>
          </w:p>
          <w:p w14:paraId="3530E4BC" w14:textId="77777777" w:rsidR="004D4E4E" w:rsidRPr="00BB7F91" w:rsidRDefault="004D4E4E" w:rsidP="00B5000A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số tiền khách đưa.</w:t>
            </w:r>
          </w:p>
          <w:p w14:paraId="45426D56" w14:textId="77777777" w:rsidR="004D4E4E" w:rsidRPr="00BB7F91" w:rsidRDefault="004D4E4E" w:rsidP="00B5000A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tính toán số tiền thừa.</w:t>
            </w:r>
          </w:p>
          <w:p w14:paraId="0E18FFCE" w14:textId="77777777" w:rsidR="004D4E4E" w:rsidRPr="00BB7F91" w:rsidRDefault="004D4E4E" w:rsidP="00B5000A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ấn nút “Pay”.</w:t>
            </w:r>
          </w:p>
          <w:p w14:paraId="7065107F" w14:textId="77777777" w:rsidR="004D4E4E" w:rsidRPr="00BB7F91" w:rsidRDefault="004D4E4E" w:rsidP="00B5000A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lưu hóa đơn tiền phòng trọ và xuất hóa đơn ra máy in.</w:t>
            </w:r>
          </w:p>
          <w:p w14:paraId="49C05C30" w14:textId="64176405" w:rsidR="004D4E4E" w:rsidRPr="00BB7F91" w:rsidRDefault="004D4E4E" w:rsidP="004D4E4E">
            <w:pPr>
              <w:pStyle w:val="ListParagraph"/>
              <w:rPr>
                <w:rFonts w:cs="Times New Roman"/>
              </w:rPr>
            </w:pPr>
          </w:p>
        </w:tc>
      </w:tr>
      <w:tr w:rsidR="004D4E4E" w:rsidRPr="00BB7F91" w14:paraId="69C93A4F" w14:textId="77777777" w:rsidTr="006D2729">
        <w:tc>
          <w:tcPr>
            <w:tcW w:w="9350" w:type="dxa"/>
          </w:tcPr>
          <w:p w14:paraId="7BF864D2" w14:textId="77777777" w:rsidR="004D4E4E" w:rsidRPr="00BB7F91" w:rsidRDefault="004D4E4E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0340D8C9" w14:textId="77777777" w:rsidR="004D4E4E" w:rsidRPr="00BB7F91" w:rsidRDefault="004D4E4E" w:rsidP="00B5000A">
            <w:pPr>
              <w:pStyle w:val="ListParagraph"/>
              <w:numPr>
                <w:ilvl w:val="0"/>
                <w:numId w:val="35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sai số tiền khách đưa</w:t>
            </w:r>
          </w:p>
        </w:tc>
      </w:tr>
      <w:tr w:rsidR="004D4E4E" w:rsidRPr="00BB7F91" w14:paraId="18BE7E1D" w14:textId="77777777" w:rsidTr="006D2729">
        <w:tc>
          <w:tcPr>
            <w:tcW w:w="9350" w:type="dxa"/>
          </w:tcPr>
          <w:p w14:paraId="67CED7BE" w14:textId="77777777" w:rsidR="004D4E4E" w:rsidRPr="00BB7F91" w:rsidRDefault="004D4E4E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</w:t>
            </w:r>
          </w:p>
          <w:p w14:paraId="05378C36" w14:textId="77777777" w:rsidR="004D4E4E" w:rsidRPr="00BB7F91" w:rsidRDefault="004D4E4E" w:rsidP="00B5000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Phải đăng nhập tài khoản Admin.</w:t>
            </w:r>
          </w:p>
          <w:p w14:paraId="3F0AB495" w14:textId="77777777" w:rsidR="004D4E4E" w:rsidRPr="00BB7F91" w:rsidRDefault="004D4E4E" w:rsidP="00B5000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Máy in phải còn giấy để in hóa đơn</w:t>
            </w:r>
          </w:p>
        </w:tc>
      </w:tr>
      <w:tr w:rsidR="004D4E4E" w:rsidRPr="00BB7F91" w14:paraId="0E5DA392" w14:textId="77777777" w:rsidTr="006D2729">
        <w:tc>
          <w:tcPr>
            <w:tcW w:w="9350" w:type="dxa"/>
          </w:tcPr>
          <w:p w14:paraId="5EF8EB09" w14:textId="25AC54FF" w:rsidR="004D4E4E" w:rsidRPr="00BB7F91" w:rsidRDefault="004D4E4E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Hệ thống xuất hóa đơn cho khách trọ và chuyển về trang thu tiền để sẵn sàng cho lần thu tiền thuê phòng của phòng tiếp theo.</w:t>
            </w:r>
          </w:p>
        </w:tc>
      </w:tr>
      <w:bookmarkEnd w:id="38"/>
    </w:tbl>
    <w:p w14:paraId="48B1DF2B" w14:textId="5F458B68" w:rsidR="004D4E4E" w:rsidRPr="00BB7F91" w:rsidRDefault="004D4E4E" w:rsidP="004D4E4E">
      <w:pPr>
        <w:rPr>
          <w:rFonts w:cs="Times New Roman"/>
        </w:rPr>
      </w:pPr>
    </w:p>
    <w:p w14:paraId="0A020DA5" w14:textId="452C1C83" w:rsidR="004D4E4E" w:rsidRPr="00BB7F91" w:rsidRDefault="004D4E4E" w:rsidP="004D4E4E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Xuất hóa đơn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D4E4E" w:rsidRPr="00BB7F91" w14:paraId="3D5B46E2" w14:textId="77777777" w:rsidTr="006D2729">
        <w:tc>
          <w:tcPr>
            <w:tcW w:w="9350" w:type="dxa"/>
          </w:tcPr>
          <w:p w14:paraId="6845159E" w14:textId="6A697DED" w:rsidR="004D4E4E" w:rsidRPr="00BB7F91" w:rsidRDefault="004D4E4E" w:rsidP="006D2729">
            <w:pPr>
              <w:rPr>
                <w:rFonts w:cs="Times New Roman"/>
              </w:rPr>
            </w:pPr>
            <w:bookmarkStart w:id="39" w:name="_Hlk40098734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Xuất hóa đơn điện nước phòng trọ.</w:t>
            </w:r>
          </w:p>
        </w:tc>
      </w:tr>
      <w:tr w:rsidR="004D4E4E" w:rsidRPr="00BB7F91" w14:paraId="01376138" w14:textId="77777777" w:rsidTr="006D2729">
        <w:tc>
          <w:tcPr>
            <w:tcW w:w="9350" w:type="dxa"/>
          </w:tcPr>
          <w:p w14:paraId="71BB28EF" w14:textId="77777777" w:rsidR="004D4E4E" w:rsidRPr="00BB7F91" w:rsidRDefault="004D4E4E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4460781B" w14:textId="77777777" w:rsidR="004D4E4E" w:rsidRPr="00BB7F91" w:rsidRDefault="004D4E4E" w:rsidP="00B5000A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chuyển hóa đơn sang máy in.</w:t>
            </w:r>
          </w:p>
          <w:p w14:paraId="528100C5" w14:textId="77777777" w:rsidR="004D4E4E" w:rsidRPr="00BB7F91" w:rsidRDefault="004D4E4E" w:rsidP="00B5000A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Máy in xuất hóa đơn ra.</w:t>
            </w:r>
          </w:p>
          <w:p w14:paraId="4BBF33E9" w14:textId="33534911" w:rsidR="004D4E4E" w:rsidRPr="00BB7F91" w:rsidRDefault="004D4E4E" w:rsidP="00B5000A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và khách trọ ký xác nhận.</w:t>
            </w:r>
          </w:p>
        </w:tc>
      </w:tr>
      <w:tr w:rsidR="004D4E4E" w:rsidRPr="00BB7F91" w14:paraId="52E17B4A" w14:textId="77777777" w:rsidTr="006D2729">
        <w:tc>
          <w:tcPr>
            <w:tcW w:w="9350" w:type="dxa"/>
          </w:tcPr>
          <w:p w14:paraId="44994037" w14:textId="77777777" w:rsidR="004D4E4E" w:rsidRPr="00BB7F91" w:rsidRDefault="004D4E4E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46415187" w14:textId="7BB443AC" w:rsidR="004D4E4E" w:rsidRPr="00BB7F91" w:rsidRDefault="004D4E4E" w:rsidP="004D4E4E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</w:t>
            </w:r>
          </w:p>
        </w:tc>
      </w:tr>
      <w:tr w:rsidR="004D4E4E" w:rsidRPr="00BB7F91" w14:paraId="1BA73DBD" w14:textId="77777777" w:rsidTr="006D2729">
        <w:tc>
          <w:tcPr>
            <w:tcW w:w="9350" w:type="dxa"/>
          </w:tcPr>
          <w:p w14:paraId="2F439828" w14:textId="77777777" w:rsidR="004D4E4E" w:rsidRPr="00BB7F91" w:rsidRDefault="004D4E4E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</w:t>
            </w:r>
          </w:p>
          <w:p w14:paraId="4F30FAF1" w14:textId="77777777" w:rsidR="004D4E4E" w:rsidRPr="00BB7F91" w:rsidRDefault="004D4E4E" w:rsidP="00B5000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Phải đăng nhập tài khoản Admin.</w:t>
            </w:r>
          </w:p>
          <w:p w14:paraId="2517C32C" w14:textId="77777777" w:rsidR="004D4E4E" w:rsidRPr="00BB7F91" w:rsidRDefault="004D4E4E" w:rsidP="00B5000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Máy in phải còn giấy để in hóa đơn</w:t>
            </w:r>
          </w:p>
        </w:tc>
      </w:tr>
      <w:tr w:rsidR="004D4E4E" w:rsidRPr="00BB7F91" w14:paraId="40A849B9" w14:textId="77777777" w:rsidTr="006D2729">
        <w:tc>
          <w:tcPr>
            <w:tcW w:w="9350" w:type="dxa"/>
          </w:tcPr>
          <w:p w14:paraId="79F82B76" w14:textId="09926DD6" w:rsidR="004D4E4E" w:rsidRPr="00BB7F91" w:rsidRDefault="004D4E4E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Hệ thống xuất hóa đơn cho khách hàng và sẵn sàng xuất hóa đơn tiếp theo.</w:t>
            </w:r>
          </w:p>
        </w:tc>
      </w:tr>
      <w:bookmarkEnd w:id="39"/>
    </w:tbl>
    <w:p w14:paraId="484EA82E" w14:textId="518C6C01" w:rsidR="004D4E4E" w:rsidRPr="00BB7F91" w:rsidRDefault="004D4E4E" w:rsidP="004D4E4E">
      <w:pPr>
        <w:rPr>
          <w:rFonts w:cs="Times New Roman"/>
        </w:rPr>
      </w:pPr>
    </w:p>
    <w:p w14:paraId="13184439" w14:textId="3FFCB2C5" w:rsidR="004D4E4E" w:rsidRPr="00BB7F91" w:rsidRDefault="004D4E4E" w:rsidP="004D4E4E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Cập nhật chỉ số điện nước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4D4E4E" w:rsidRPr="00BB7F91" w14:paraId="1C08C7E6" w14:textId="77777777" w:rsidTr="006D2729">
        <w:tc>
          <w:tcPr>
            <w:tcW w:w="9350" w:type="dxa"/>
          </w:tcPr>
          <w:p w14:paraId="70D44FDD" w14:textId="77777777" w:rsidR="004D4E4E" w:rsidRPr="00BB7F91" w:rsidRDefault="004D4E4E" w:rsidP="006D2729">
            <w:pPr>
              <w:rPr>
                <w:rFonts w:cs="Times New Roman"/>
              </w:rPr>
            </w:pPr>
            <w:bookmarkStart w:id="40" w:name="_Hlk40099017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Xuất hóa đơn điện nước phòng trọ.</w:t>
            </w:r>
          </w:p>
        </w:tc>
      </w:tr>
      <w:tr w:rsidR="004D4E4E" w:rsidRPr="00BB7F91" w14:paraId="3ED5F4F1" w14:textId="77777777" w:rsidTr="006D2729">
        <w:tc>
          <w:tcPr>
            <w:tcW w:w="9350" w:type="dxa"/>
          </w:tcPr>
          <w:p w14:paraId="17E98AB7" w14:textId="77777777" w:rsidR="004D4E4E" w:rsidRPr="00BB7F91" w:rsidRDefault="004D4E4E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757B3EE2" w14:textId="560AF7DD" w:rsidR="004D4E4E" w:rsidRPr="00BB7F91" w:rsidRDefault="004D4E4E" w:rsidP="00B5000A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lastRenderedPageBreak/>
              <w:t>Hệ thống hiển thị danh sách các phòng đang cho thuê với chỉ số điện tương ứng.</w:t>
            </w:r>
          </w:p>
          <w:p w14:paraId="14284AFB" w14:textId="1B8AAB03" w:rsidR="004D4E4E" w:rsidRPr="00BB7F91" w:rsidRDefault="004D4E4E" w:rsidP="00B5000A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chọn 1 phòng và ghi số điện, nước mới.</w:t>
            </w:r>
          </w:p>
          <w:p w14:paraId="57AC0B95" w14:textId="77777777" w:rsidR="004D4E4E" w:rsidRPr="00BB7F91" w:rsidRDefault="004D4E4E" w:rsidP="00B5000A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Nhấn nút “Cập nhật”.</w:t>
            </w:r>
          </w:p>
          <w:p w14:paraId="68D141CB" w14:textId="0C0D16C9" w:rsidR="004D4E4E" w:rsidRPr="00BB7F91" w:rsidRDefault="004D4E4E" w:rsidP="00B5000A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cập nhật lại chỉ số điện nước mới phòng.</w:t>
            </w:r>
          </w:p>
        </w:tc>
      </w:tr>
      <w:tr w:rsidR="004D4E4E" w:rsidRPr="00BB7F91" w14:paraId="1B0A9A36" w14:textId="77777777" w:rsidTr="006D2729">
        <w:tc>
          <w:tcPr>
            <w:tcW w:w="9350" w:type="dxa"/>
          </w:tcPr>
          <w:p w14:paraId="3122A67B" w14:textId="77777777" w:rsidR="004D4E4E" w:rsidRPr="00BB7F91" w:rsidRDefault="004D4E4E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lastRenderedPageBreak/>
              <w:t>Dòng sự kiện phụ:</w:t>
            </w:r>
          </w:p>
          <w:p w14:paraId="195989DD" w14:textId="0246F1A0" w:rsidR="004D4E4E" w:rsidRPr="00BB7F91" w:rsidRDefault="00331672" w:rsidP="00B5000A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sai chỉ số điện nước của phòng.</w:t>
            </w:r>
          </w:p>
        </w:tc>
      </w:tr>
      <w:tr w:rsidR="004D4E4E" w:rsidRPr="00BB7F91" w14:paraId="29689769" w14:textId="77777777" w:rsidTr="006D2729">
        <w:tc>
          <w:tcPr>
            <w:tcW w:w="9350" w:type="dxa"/>
          </w:tcPr>
          <w:p w14:paraId="2199EEBD" w14:textId="66CEBFF5" w:rsidR="004D4E4E" w:rsidRPr="00BB7F91" w:rsidRDefault="004D4E4E" w:rsidP="00331672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đăng nhập tài khoản Admin.</w:t>
            </w:r>
          </w:p>
        </w:tc>
      </w:tr>
      <w:tr w:rsidR="004D4E4E" w:rsidRPr="00BB7F91" w14:paraId="15BF6B8F" w14:textId="77777777" w:rsidTr="006D2729">
        <w:tc>
          <w:tcPr>
            <w:tcW w:w="9350" w:type="dxa"/>
          </w:tcPr>
          <w:p w14:paraId="2C856D50" w14:textId="676ED0C5" w:rsidR="004D4E4E" w:rsidRPr="00BB7F91" w:rsidRDefault="004D4E4E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Hệ thống </w:t>
            </w:r>
            <w:r w:rsidR="00331672" w:rsidRPr="00BB7F91">
              <w:rPr>
                <w:rFonts w:cs="Times New Roman"/>
              </w:rPr>
              <w:t>cập chỉ số điện nước của phòng và sẵn sàng cập nhật phòng tiếp theo.</w:t>
            </w:r>
          </w:p>
        </w:tc>
      </w:tr>
    </w:tbl>
    <w:bookmarkEnd w:id="40"/>
    <w:p w14:paraId="5C62FF83" w14:textId="0AE90D93" w:rsidR="004D4E4E" w:rsidRPr="00BB7F91" w:rsidRDefault="00331672" w:rsidP="00331672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Lập báo cáo doanh thu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31672" w:rsidRPr="00BB7F91" w14:paraId="46BE9CCB" w14:textId="77777777" w:rsidTr="006D2729">
        <w:tc>
          <w:tcPr>
            <w:tcW w:w="9350" w:type="dxa"/>
          </w:tcPr>
          <w:p w14:paraId="28866432" w14:textId="130DE581" w:rsidR="00331672" w:rsidRPr="00BB7F91" w:rsidRDefault="00331672" w:rsidP="006D2729">
            <w:pPr>
              <w:rPr>
                <w:rFonts w:cs="Times New Roman"/>
              </w:rPr>
            </w:pPr>
            <w:bookmarkStart w:id="41" w:name="_Hlk40099273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Lập báo cáo doanh thu theo thời gian của phòng trọ.</w:t>
            </w:r>
          </w:p>
        </w:tc>
      </w:tr>
      <w:tr w:rsidR="00331672" w:rsidRPr="00BB7F91" w14:paraId="0F434511" w14:textId="77777777" w:rsidTr="006D2729">
        <w:tc>
          <w:tcPr>
            <w:tcW w:w="9350" w:type="dxa"/>
          </w:tcPr>
          <w:p w14:paraId="1991EE4A" w14:textId="77777777" w:rsidR="00331672" w:rsidRPr="00BB7F91" w:rsidRDefault="00331672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0E6F5EDC" w14:textId="05B2A45A" w:rsidR="00331672" w:rsidRPr="00BB7F91" w:rsidRDefault="00331672" w:rsidP="00B5000A">
            <w:pPr>
              <w:pStyle w:val="ListParagraph"/>
              <w:numPr>
                <w:ilvl w:val="0"/>
                <w:numId w:val="39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mốc thời gian cần lập báo cáo.</w:t>
            </w:r>
          </w:p>
          <w:p w14:paraId="22C8DFED" w14:textId="7C4EB2BA" w:rsidR="00331672" w:rsidRPr="00BB7F91" w:rsidRDefault="00331672" w:rsidP="00B5000A">
            <w:pPr>
              <w:pStyle w:val="ListParagraph"/>
              <w:numPr>
                <w:ilvl w:val="0"/>
                <w:numId w:val="39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lập báo cáo theo mốc thòi gian.</w:t>
            </w:r>
          </w:p>
        </w:tc>
      </w:tr>
      <w:tr w:rsidR="00331672" w:rsidRPr="00BB7F91" w14:paraId="212514DC" w14:textId="77777777" w:rsidTr="006D2729">
        <w:tc>
          <w:tcPr>
            <w:tcW w:w="9350" w:type="dxa"/>
          </w:tcPr>
          <w:p w14:paraId="22BD58F8" w14:textId="77777777" w:rsidR="00331672" w:rsidRPr="00BB7F91" w:rsidRDefault="00331672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550AF9FC" w14:textId="75CEF6BD" w:rsidR="00331672" w:rsidRPr="00BB7F91" w:rsidRDefault="00331672" w:rsidP="00B5000A">
            <w:pPr>
              <w:pStyle w:val="ListParagraph"/>
              <w:numPr>
                <w:ilvl w:val="0"/>
                <w:numId w:val="40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Thời gian nhập vượt quá ngày hiện tại: Thông báo lỗi thơi gian báo cáo.</w:t>
            </w:r>
          </w:p>
        </w:tc>
      </w:tr>
      <w:tr w:rsidR="00331672" w:rsidRPr="00BB7F91" w14:paraId="1873BA00" w14:textId="77777777" w:rsidTr="006D2729">
        <w:tc>
          <w:tcPr>
            <w:tcW w:w="9350" w:type="dxa"/>
          </w:tcPr>
          <w:p w14:paraId="269E0D5F" w14:textId="77777777" w:rsidR="00331672" w:rsidRPr="00BB7F91" w:rsidRDefault="00331672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đăng nhập tài khoản Admin.</w:t>
            </w:r>
          </w:p>
        </w:tc>
      </w:tr>
      <w:tr w:rsidR="00331672" w:rsidRPr="00BB7F91" w14:paraId="3A99E9B3" w14:textId="77777777" w:rsidTr="006D2729">
        <w:tc>
          <w:tcPr>
            <w:tcW w:w="9350" w:type="dxa"/>
          </w:tcPr>
          <w:p w14:paraId="2AB3463A" w14:textId="6FC4F8EF" w:rsidR="00331672" w:rsidRPr="00BB7F91" w:rsidRDefault="00331672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Hệ thống lập báo cáo cho chủ nhà trọ.</w:t>
            </w:r>
          </w:p>
        </w:tc>
      </w:tr>
      <w:bookmarkEnd w:id="41"/>
    </w:tbl>
    <w:p w14:paraId="29BA66FE" w14:textId="728ED1F2" w:rsidR="00331672" w:rsidRPr="00BB7F91" w:rsidRDefault="00331672" w:rsidP="00331672">
      <w:pPr>
        <w:rPr>
          <w:rFonts w:cs="Times New Roman"/>
        </w:rPr>
      </w:pPr>
    </w:p>
    <w:p w14:paraId="6C192B1F" w14:textId="048468CA" w:rsidR="00331672" w:rsidRPr="00BB7F91" w:rsidRDefault="00331672" w:rsidP="00331672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Thống kê tiền nợ phòng trọ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31672" w:rsidRPr="00BB7F91" w14:paraId="4EED65FE" w14:textId="77777777" w:rsidTr="006D2729">
        <w:tc>
          <w:tcPr>
            <w:tcW w:w="9350" w:type="dxa"/>
          </w:tcPr>
          <w:p w14:paraId="3E75F965" w14:textId="0243480A" w:rsidR="00331672" w:rsidRPr="00BB7F91" w:rsidRDefault="00331672" w:rsidP="006D2729">
            <w:pPr>
              <w:rPr>
                <w:rFonts w:cs="Times New Roman"/>
              </w:rPr>
            </w:pPr>
            <w:bookmarkStart w:id="42" w:name="_Hlk40099392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Thống kê tiền nợ phòng trọ.</w:t>
            </w:r>
          </w:p>
        </w:tc>
      </w:tr>
      <w:tr w:rsidR="00331672" w:rsidRPr="00BB7F91" w14:paraId="511A27E7" w14:textId="77777777" w:rsidTr="006D2729">
        <w:tc>
          <w:tcPr>
            <w:tcW w:w="9350" w:type="dxa"/>
          </w:tcPr>
          <w:p w14:paraId="046E9400" w14:textId="77777777" w:rsidR="00331672" w:rsidRPr="00BB7F91" w:rsidRDefault="00331672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2130657F" w14:textId="77777777" w:rsidR="00331672" w:rsidRPr="00BB7F91" w:rsidRDefault="00331672" w:rsidP="00B5000A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Chủ nhà trọ nhập mốc thời gian cần lập báo cáo.</w:t>
            </w:r>
          </w:p>
          <w:p w14:paraId="58B27407" w14:textId="0E9601F7" w:rsidR="00331672" w:rsidRPr="00BB7F91" w:rsidRDefault="00331672" w:rsidP="00B5000A">
            <w:pPr>
              <w:pStyle w:val="ListParagraph"/>
              <w:numPr>
                <w:ilvl w:val="0"/>
                <w:numId w:val="41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thống kê tiền nợ của từng phòng theo mốc thời gian đã nhập</w:t>
            </w:r>
          </w:p>
        </w:tc>
      </w:tr>
      <w:tr w:rsidR="00331672" w:rsidRPr="00BB7F91" w14:paraId="7E056F7A" w14:textId="77777777" w:rsidTr="006D2729">
        <w:tc>
          <w:tcPr>
            <w:tcW w:w="9350" w:type="dxa"/>
          </w:tcPr>
          <w:p w14:paraId="7379B051" w14:textId="77777777" w:rsidR="00331672" w:rsidRPr="00BB7F91" w:rsidRDefault="00331672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1E6E06BE" w14:textId="77777777" w:rsidR="00331672" w:rsidRPr="00BB7F91" w:rsidRDefault="00331672" w:rsidP="00B5000A">
            <w:pPr>
              <w:pStyle w:val="ListParagraph"/>
              <w:numPr>
                <w:ilvl w:val="0"/>
                <w:numId w:val="42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Thời gian nhập vượt quá ngày hiện tại: Thông báo lỗi thơi gian báo cáo.</w:t>
            </w:r>
          </w:p>
        </w:tc>
      </w:tr>
      <w:tr w:rsidR="00331672" w:rsidRPr="00BB7F91" w14:paraId="5E5CECE8" w14:textId="77777777" w:rsidTr="006D2729">
        <w:tc>
          <w:tcPr>
            <w:tcW w:w="9350" w:type="dxa"/>
          </w:tcPr>
          <w:p w14:paraId="31928DF6" w14:textId="77777777" w:rsidR="00331672" w:rsidRPr="00BB7F91" w:rsidRDefault="00331672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đăng nhập tài khoản Admin.</w:t>
            </w:r>
          </w:p>
        </w:tc>
      </w:tr>
      <w:tr w:rsidR="00331672" w:rsidRPr="00BB7F91" w14:paraId="5695144C" w14:textId="77777777" w:rsidTr="006D2729">
        <w:tc>
          <w:tcPr>
            <w:tcW w:w="9350" w:type="dxa"/>
          </w:tcPr>
          <w:p w14:paraId="2DF9789E" w14:textId="77777777" w:rsidR="00331672" w:rsidRPr="00BB7F91" w:rsidRDefault="00331672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Hệ thống lập báo cáo cho chủ nhà trọ.</w:t>
            </w:r>
          </w:p>
        </w:tc>
      </w:tr>
      <w:bookmarkEnd w:id="42"/>
    </w:tbl>
    <w:p w14:paraId="289BD9BC" w14:textId="2BD62674" w:rsidR="00331672" w:rsidRPr="00BB7F91" w:rsidRDefault="00331672" w:rsidP="00331672">
      <w:pPr>
        <w:rPr>
          <w:rFonts w:cs="Times New Roman"/>
        </w:rPr>
      </w:pPr>
    </w:p>
    <w:p w14:paraId="518DF76F" w14:textId="684B9E34" w:rsidR="00331672" w:rsidRPr="00BB7F91" w:rsidRDefault="00331672" w:rsidP="00331672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Xem hóa đơn điện, nước của phòng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331672" w:rsidRPr="00BB7F91" w14:paraId="15B2240C" w14:textId="77777777" w:rsidTr="006D2729">
        <w:tc>
          <w:tcPr>
            <w:tcW w:w="9350" w:type="dxa"/>
          </w:tcPr>
          <w:p w14:paraId="66A9A880" w14:textId="7CFBE88F" w:rsidR="00331672" w:rsidRPr="00BB7F91" w:rsidRDefault="00331672" w:rsidP="006D2729">
            <w:pPr>
              <w:rPr>
                <w:rFonts w:cs="Times New Roman"/>
              </w:rPr>
            </w:pPr>
            <w:bookmarkStart w:id="43" w:name="_Hlk40099545"/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Khách trọ đăng nhập vào hệ thống để xem thông tin hóa đơn điện, nước của phòng mình.</w:t>
            </w:r>
          </w:p>
        </w:tc>
      </w:tr>
      <w:tr w:rsidR="00331672" w:rsidRPr="00BB7F91" w14:paraId="28E3E8C6" w14:textId="77777777" w:rsidTr="006D2729">
        <w:tc>
          <w:tcPr>
            <w:tcW w:w="9350" w:type="dxa"/>
          </w:tcPr>
          <w:p w14:paraId="6E1DA943" w14:textId="77777777" w:rsidR="00331672" w:rsidRPr="00BB7F91" w:rsidRDefault="00331672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4E86EAA0" w14:textId="46CA072B" w:rsidR="00331672" w:rsidRPr="00BB7F91" w:rsidRDefault="00561795" w:rsidP="00B5000A">
            <w:pPr>
              <w:pStyle w:val="ListParagraph"/>
              <w:numPr>
                <w:ilvl w:val="0"/>
                <w:numId w:val="43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hiển thị các hóa đơn điện, nước chưa thanh toán của phòng.</w:t>
            </w:r>
          </w:p>
        </w:tc>
      </w:tr>
      <w:tr w:rsidR="00331672" w:rsidRPr="00BB7F91" w14:paraId="0AA200C2" w14:textId="77777777" w:rsidTr="006D2729">
        <w:tc>
          <w:tcPr>
            <w:tcW w:w="9350" w:type="dxa"/>
          </w:tcPr>
          <w:p w14:paraId="4A65CCF2" w14:textId="77777777" w:rsidR="00331672" w:rsidRPr="00BB7F91" w:rsidRDefault="00331672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3E7431A9" w14:textId="0B190854" w:rsidR="00331672" w:rsidRPr="00BB7F91" w:rsidRDefault="00561795" w:rsidP="00561795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.</w:t>
            </w:r>
          </w:p>
        </w:tc>
      </w:tr>
      <w:tr w:rsidR="00331672" w:rsidRPr="00BB7F91" w14:paraId="1D724E79" w14:textId="77777777" w:rsidTr="006D2729">
        <w:tc>
          <w:tcPr>
            <w:tcW w:w="9350" w:type="dxa"/>
          </w:tcPr>
          <w:p w14:paraId="0403B639" w14:textId="26AE78D5" w:rsidR="00331672" w:rsidRPr="00BB7F91" w:rsidRDefault="00331672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đăng nhập tài khoản </w:t>
            </w:r>
            <w:r w:rsidR="00561795" w:rsidRPr="00BB7F91">
              <w:rPr>
                <w:rFonts w:cs="Times New Roman"/>
              </w:rPr>
              <w:t>Guest</w:t>
            </w:r>
            <w:r w:rsidRPr="00BB7F91">
              <w:rPr>
                <w:rFonts w:cs="Times New Roman"/>
              </w:rPr>
              <w:t>.</w:t>
            </w:r>
          </w:p>
        </w:tc>
      </w:tr>
      <w:tr w:rsidR="00331672" w:rsidRPr="00BB7F91" w14:paraId="4068EEC9" w14:textId="77777777" w:rsidTr="006D2729">
        <w:tc>
          <w:tcPr>
            <w:tcW w:w="9350" w:type="dxa"/>
          </w:tcPr>
          <w:p w14:paraId="4539406A" w14:textId="307DA662" w:rsidR="00331672" w:rsidRPr="00BB7F91" w:rsidRDefault="00331672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Hệ thống </w:t>
            </w:r>
            <w:r w:rsidR="00561795" w:rsidRPr="00BB7F91">
              <w:rPr>
                <w:rFonts w:cs="Times New Roman"/>
              </w:rPr>
              <w:t>hiển thị các hóa đơn điện, nước chưa thanh toán của phòng.</w:t>
            </w:r>
          </w:p>
        </w:tc>
      </w:tr>
      <w:bookmarkEnd w:id="43"/>
    </w:tbl>
    <w:p w14:paraId="380116B8" w14:textId="5F64D3D8" w:rsidR="00331672" w:rsidRPr="00BB7F91" w:rsidRDefault="00331672" w:rsidP="00331672">
      <w:pPr>
        <w:rPr>
          <w:rFonts w:cs="Times New Roman"/>
        </w:rPr>
      </w:pPr>
    </w:p>
    <w:p w14:paraId="3A1FE1EE" w14:textId="7B72FF8F" w:rsidR="00561795" w:rsidRPr="00BB7F91" w:rsidRDefault="00561795" w:rsidP="00561795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lastRenderedPageBreak/>
        <w:t xml:space="preserve">Đặc tả usecase </w:t>
      </w:r>
      <w:r w:rsidRPr="00BB7F91">
        <w:rPr>
          <w:rFonts w:ascii="Times New Roman" w:hAnsi="Times New Roman" w:cs="Times New Roman"/>
          <w:b/>
          <w:bCs/>
          <w:color w:val="auto"/>
        </w:rPr>
        <w:t>Xem hóa đơn tiền thuê phòng của phòng</w:t>
      </w:r>
      <w:r w:rsidRPr="00BB7F91">
        <w:rPr>
          <w:rFonts w:ascii="Times New Roman" w:hAnsi="Times New Roman" w:cs="Times New Roman"/>
          <w:color w:val="auto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561795" w:rsidRPr="00BB7F91" w14:paraId="7042D45D" w14:textId="77777777" w:rsidTr="006D2729">
        <w:tc>
          <w:tcPr>
            <w:tcW w:w="9350" w:type="dxa"/>
          </w:tcPr>
          <w:p w14:paraId="56B4C6FE" w14:textId="1074C71D" w:rsidR="00561795" w:rsidRPr="00BB7F91" w:rsidRDefault="00561795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óm tắt:</w:t>
            </w:r>
            <w:r w:rsidRPr="00BB7F91">
              <w:rPr>
                <w:rFonts w:cs="Times New Roman"/>
              </w:rPr>
              <w:t xml:space="preserve"> Khách trọ đăng nhập vào hệ thống để xem thông tin hóa đơn tiền thuê phòng của phòng mình.</w:t>
            </w:r>
          </w:p>
        </w:tc>
      </w:tr>
      <w:tr w:rsidR="00561795" w:rsidRPr="00BB7F91" w14:paraId="17517208" w14:textId="77777777" w:rsidTr="006D2729">
        <w:tc>
          <w:tcPr>
            <w:tcW w:w="9350" w:type="dxa"/>
          </w:tcPr>
          <w:p w14:paraId="4ED9E8AC" w14:textId="77777777" w:rsidR="00561795" w:rsidRPr="00BB7F91" w:rsidRDefault="00561795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chính:</w:t>
            </w:r>
          </w:p>
          <w:p w14:paraId="18BFF61D" w14:textId="363C6A62" w:rsidR="00561795" w:rsidRPr="00BB7F91" w:rsidRDefault="00561795" w:rsidP="00B5000A">
            <w:pPr>
              <w:pStyle w:val="ListParagraph"/>
              <w:numPr>
                <w:ilvl w:val="0"/>
                <w:numId w:val="44"/>
              </w:numPr>
              <w:rPr>
                <w:rFonts w:cs="Times New Roman"/>
              </w:rPr>
            </w:pPr>
            <w:r w:rsidRPr="00BB7F91">
              <w:rPr>
                <w:rFonts w:cs="Times New Roman"/>
              </w:rPr>
              <w:t>Hệ thống hiển thị các hóa đơn tiền thuê phòng chưa thanh toán của phòng.</w:t>
            </w:r>
          </w:p>
        </w:tc>
      </w:tr>
      <w:tr w:rsidR="00561795" w:rsidRPr="00BB7F91" w14:paraId="4AF52B5B" w14:textId="77777777" w:rsidTr="006D2729">
        <w:tc>
          <w:tcPr>
            <w:tcW w:w="9350" w:type="dxa"/>
          </w:tcPr>
          <w:p w14:paraId="2A9058ED" w14:textId="77777777" w:rsidR="00561795" w:rsidRPr="00BB7F91" w:rsidRDefault="00561795" w:rsidP="006D2729">
            <w:pPr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Dòng sự kiện phụ:</w:t>
            </w:r>
          </w:p>
          <w:p w14:paraId="7EB04287" w14:textId="77777777" w:rsidR="00561795" w:rsidRPr="00BB7F91" w:rsidRDefault="00561795" w:rsidP="006D2729">
            <w:pPr>
              <w:pStyle w:val="ListParagraph"/>
              <w:rPr>
                <w:rFonts w:cs="Times New Roman"/>
              </w:rPr>
            </w:pPr>
            <w:r w:rsidRPr="00BB7F91">
              <w:rPr>
                <w:rFonts w:cs="Times New Roman"/>
              </w:rPr>
              <w:t>Không có.</w:t>
            </w:r>
          </w:p>
        </w:tc>
      </w:tr>
      <w:tr w:rsidR="00561795" w:rsidRPr="00BB7F91" w14:paraId="516024A4" w14:textId="77777777" w:rsidTr="006D2729">
        <w:tc>
          <w:tcPr>
            <w:tcW w:w="9350" w:type="dxa"/>
          </w:tcPr>
          <w:p w14:paraId="3A8D14B5" w14:textId="77777777" w:rsidR="00561795" w:rsidRPr="00BB7F91" w:rsidRDefault="00561795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Tiền điều kiện:</w:t>
            </w:r>
            <w:r w:rsidRPr="00BB7F91">
              <w:rPr>
                <w:rFonts w:cs="Times New Roman"/>
              </w:rPr>
              <w:t xml:space="preserve"> Phải đăng nhập tài khoản Guest.</w:t>
            </w:r>
          </w:p>
        </w:tc>
      </w:tr>
      <w:tr w:rsidR="00561795" w:rsidRPr="00BB7F91" w14:paraId="42AE63A0" w14:textId="77777777" w:rsidTr="006D2729">
        <w:tc>
          <w:tcPr>
            <w:tcW w:w="9350" w:type="dxa"/>
          </w:tcPr>
          <w:p w14:paraId="706A8CF4" w14:textId="724A02B2" w:rsidR="00561795" w:rsidRPr="00BB7F91" w:rsidRDefault="00561795" w:rsidP="006D2729">
            <w:pPr>
              <w:rPr>
                <w:rFonts w:cs="Times New Roman"/>
              </w:rPr>
            </w:pPr>
            <w:r w:rsidRPr="00BB7F91">
              <w:rPr>
                <w:rFonts w:cs="Times New Roman"/>
                <w:b/>
                <w:bCs/>
              </w:rPr>
              <w:t>Hậu điều kiện:</w:t>
            </w:r>
            <w:r w:rsidRPr="00BB7F91">
              <w:rPr>
                <w:rFonts w:cs="Times New Roman"/>
              </w:rPr>
              <w:t xml:space="preserve"> Hệ thống hiển thị các hóa đơn tiền phòng chưa thanh toán của phòng.</w:t>
            </w:r>
          </w:p>
        </w:tc>
      </w:tr>
    </w:tbl>
    <w:p w14:paraId="05C2F7FB" w14:textId="18A504F6" w:rsidR="00561795" w:rsidRPr="00BB7F91" w:rsidRDefault="00561795" w:rsidP="00561795">
      <w:pPr>
        <w:rPr>
          <w:rFonts w:cs="Times New Roman"/>
        </w:rPr>
      </w:pPr>
    </w:p>
    <w:p w14:paraId="0DBC1C13" w14:textId="77777777" w:rsidR="00561795" w:rsidRPr="00BB7F91" w:rsidRDefault="00561795">
      <w:pPr>
        <w:rPr>
          <w:rFonts w:cs="Times New Roman"/>
        </w:rPr>
      </w:pPr>
      <w:r w:rsidRPr="00BB7F91">
        <w:rPr>
          <w:rFonts w:cs="Times New Roman"/>
        </w:rPr>
        <w:br w:type="page"/>
      </w:r>
    </w:p>
    <w:p w14:paraId="3CDD80DA" w14:textId="3DF2CE09" w:rsidR="00561795" w:rsidRPr="00BB7F91" w:rsidRDefault="00561795" w:rsidP="00561795">
      <w:pPr>
        <w:pStyle w:val="Heading2"/>
        <w:rPr>
          <w:rFonts w:ascii="Times New Roman" w:hAnsi="Times New Roman" w:cs="Times New Roman"/>
          <w:color w:val="auto"/>
        </w:rPr>
      </w:pPr>
      <w:bookmarkStart w:id="44" w:name="_Toc43486557"/>
      <w:r w:rsidRPr="00117A56">
        <w:rPr>
          <w:rFonts w:ascii="Times New Roman" w:hAnsi="Times New Roman" w:cs="Times New Roman"/>
          <w:b/>
          <w:bCs/>
          <w:color w:val="auto"/>
        </w:rPr>
        <w:lastRenderedPageBreak/>
        <w:t>Sơ đồ Sequence</w:t>
      </w:r>
      <w:r w:rsidRPr="00BB7F91">
        <w:rPr>
          <w:rFonts w:ascii="Times New Roman" w:hAnsi="Times New Roman" w:cs="Times New Roman"/>
          <w:color w:val="auto"/>
        </w:rPr>
        <w:t>.</w:t>
      </w:r>
      <w:bookmarkEnd w:id="44"/>
    </w:p>
    <w:p w14:paraId="26D6F567" w14:textId="7994DD26" w:rsidR="00561795" w:rsidRPr="00117A56" w:rsidRDefault="00561795" w:rsidP="00561795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45" w:name="_Toc43486558"/>
      <w:r w:rsidRPr="00117A56">
        <w:rPr>
          <w:rFonts w:ascii="Times New Roman" w:hAnsi="Times New Roman" w:cs="Times New Roman"/>
          <w:b/>
          <w:bCs/>
          <w:color w:val="auto"/>
        </w:rPr>
        <w:t>Đăng nhập</w:t>
      </w:r>
      <w:bookmarkEnd w:id="45"/>
    </w:p>
    <w:p w14:paraId="5EF4F948" w14:textId="042AEAF9" w:rsidR="00561795" w:rsidRPr="00BB7F91" w:rsidRDefault="00561795" w:rsidP="00561795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714D35FD" wp14:editId="1F00D848">
            <wp:extent cx="5943600" cy="4469765"/>
            <wp:effectExtent l="0" t="0" r="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6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11163" w14:textId="7E75FBC6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46" w:name="_Toc43486559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Tạo tài khoản</w:t>
      </w:r>
      <w:r w:rsidRPr="00BB7F91">
        <w:rPr>
          <w:rFonts w:ascii="Times New Roman" w:hAnsi="Times New Roman" w:cs="Times New Roman"/>
          <w:color w:val="auto"/>
        </w:rPr>
        <w:t>.</w:t>
      </w:r>
      <w:bookmarkEnd w:id="46"/>
    </w:p>
    <w:p w14:paraId="0F48CEEC" w14:textId="62094696" w:rsidR="00561795" w:rsidRPr="00BB7F91" w:rsidRDefault="000A1243" w:rsidP="00561795">
      <w:pPr>
        <w:rPr>
          <w:rFonts w:cs="Times New Roman"/>
        </w:rPr>
      </w:pPr>
      <w:r>
        <w:object w:dxaOrig="15000" w:dyaOrig="9661" w14:anchorId="6352B3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1.2pt" o:ole="">
            <v:imagedata r:id="rId12" o:title=""/>
          </v:shape>
          <o:OLEObject Type="Embed" ProgID="Visio.Drawing.15" ShapeID="_x0000_i1025" DrawAspect="Content" ObjectID="_1657396548" r:id="rId13"/>
        </w:object>
      </w:r>
    </w:p>
    <w:p w14:paraId="3E60BE78" w14:textId="5E9E8E23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47" w:name="_Toc43486560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Xóa tài khoản</w:t>
      </w:r>
      <w:r w:rsidRPr="00BB7F91">
        <w:rPr>
          <w:rFonts w:ascii="Times New Roman" w:hAnsi="Times New Roman" w:cs="Times New Roman"/>
          <w:color w:val="auto"/>
        </w:rPr>
        <w:t>.</w:t>
      </w:r>
      <w:bookmarkEnd w:id="47"/>
    </w:p>
    <w:p w14:paraId="03BFBB25" w14:textId="711FC893" w:rsidR="006D2729" w:rsidRPr="00BB7F91" w:rsidRDefault="000A1243" w:rsidP="006D2729">
      <w:pPr>
        <w:rPr>
          <w:rFonts w:cs="Times New Roman"/>
        </w:rPr>
      </w:pPr>
      <w:r>
        <w:object w:dxaOrig="15000" w:dyaOrig="9661" w14:anchorId="08DC5066">
          <v:shape id="_x0000_i1026" type="#_x0000_t75" style="width:468pt;height:301.2pt" o:ole="">
            <v:imagedata r:id="rId14" o:title=""/>
          </v:shape>
          <o:OLEObject Type="Embed" ProgID="Visio.Drawing.15" ShapeID="_x0000_i1026" DrawAspect="Content" ObjectID="_1657396549" r:id="rId15"/>
        </w:object>
      </w:r>
    </w:p>
    <w:p w14:paraId="596004D8" w14:textId="3B3CB7DF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48" w:name="_Toc43486561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Quản lý thông tin khách tr</w:t>
      </w:r>
      <w:r w:rsidR="00D66838">
        <w:rPr>
          <w:rFonts w:ascii="Times New Roman" w:hAnsi="Times New Roman" w:cs="Times New Roman"/>
          <w:b/>
          <w:bCs/>
          <w:color w:val="auto"/>
        </w:rPr>
        <w:t>ọ</w:t>
      </w:r>
      <w:r w:rsidRPr="00BB7F91">
        <w:rPr>
          <w:rFonts w:ascii="Times New Roman" w:hAnsi="Times New Roman" w:cs="Times New Roman"/>
          <w:color w:val="auto"/>
        </w:rPr>
        <w:t>.</w:t>
      </w:r>
      <w:bookmarkEnd w:id="48"/>
    </w:p>
    <w:p w14:paraId="771AEA61" w14:textId="7FA85382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47A26CDF" wp14:editId="5C3AE2E1">
            <wp:extent cx="5943600" cy="60483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04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7D314" w14:textId="08849784" w:rsidR="00561795" w:rsidRPr="00043B8A" w:rsidRDefault="00561795" w:rsidP="00561795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49" w:name="_Toc43486562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Thêm khách trọ.</w:t>
      </w:r>
      <w:bookmarkEnd w:id="49"/>
    </w:p>
    <w:p w14:paraId="61B54E7C" w14:textId="3FE580D1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69741BD5" wp14:editId="4139E151">
            <wp:extent cx="5943600" cy="39147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1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C5FF60" w14:textId="6485C354" w:rsidR="00561795" w:rsidRPr="00043B8A" w:rsidRDefault="00561795" w:rsidP="00561795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50" w:name="_Toc43486563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Sửa thông tin khách trọ.</w:t>
      </w:r>
      <w:bookmarkEnd w:id="50"/>
    </w:p>
    <w:p w14:paraId="7AA364B9" w14:textId="69CF1FB9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718EC974" wp14:editId="00A9AEE5">
            <wp:extent cx="5943600" cy="39147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1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AA2A05" w14:textId="77E701AA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51" w:name="_Toc43486564"/>
      <w:r w:rsidRPr="00043B8A">
        <w:rPr>
          <w:rFonts w:ascii="Times New Roman" w:hAnsi="Times New Roman" w:cs="Times New Roman"/>
          <w:b/>
          <w:bCs/>
          <w:color w:val="auto"/>
        </w:rPr>
        <w:t>Xóa thông tin khách trọ</w:t>
      </w:r>
      <w:r w:rsidRPr="00BB7F91">
        <w:rPr>
          <w:rFonts w:ascii="Times New Roman" w:hAnsi="Times New Roman" w:cs="Times New Roman"/>
          <w:color w:val="auto"/>
        </w:rPr>
        <w:t>.</w:t>
      </w:r>
      <w:bookmarkEnd w:id="51"/>
    </w:p>
    <w:p w14:paraId="7437CC8B" w14:textId="3F50E8D2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111B0210" wp14:editId="0D5767F6">
            <wp:extent cx="5943600" cy="303276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3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620E43" w14:textId="6D3BFD57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52" w:name="_Toc43486565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Quản lý thông tin phòng trọ</w:t>
      </w:r>
      <w:r w:rsidRPr="00BB7F91">
        <w:rPr>
          <w:rFonts w:ascii="Times New Roman" w:hAnsi="Times New Roman" w:cs="Times New Roman"/>
          <w:color w:val="auto"/>
        </w:rPr>
        <w:t>.</w:t>
      </w:r>
      <w:bookmarkEnd w:id="52"/>
    </w:p>
    <w:p w14:paraId="3172DC8E" w14:textId="3A9E4752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4B7A9ECC" wp14:editId="5B3F2CB7">
            <wp:extent cx="5943600" cy="506031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060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10506A" w14:textId="21A351FB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53" w:name="_Toc43486566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Thêm phòng trọ</w:t>
      </w:r>
      <w:r w:rsidRPr="00BB7F91">
        <w:rPr>
          <w:rFonts w:ascii="Times New Roman" w:hAnsi="Times New Roman" w:cs="Times New Roman"/>
          <w:color w:val="auto"/>
        </w:rPr>
        <w:t>.</w:t>
      </w:r>
      <w:bookmarkEnd w:id="53"/>
    </w:p>
    <w:p w14:paraId="118CDA6F" w14:textId="764B47C1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2028FEC1" wp14:editId="08DAA852">
            <wp:extent cx="5943600" cy="3268980"/>
            <wp:effectExtent l="0" t="0" r="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6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DB20D7" w14:textId="4777F861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54" w:name="_Toc43486567"/>
      <w:r w:rsidRPr="00043B8A">
        <w:rPr>
          <w:rFonts w:ascii="Times New Roman" w:hAnsi="Times New Roman" w:cs="Times New Roman"/>
          <w:b/>
          <w:bCs/>
          <w:color w:val="auto"/>
        </w:rPr>
        <w:t>Sửa thông tin phòng trọ</w:t>
      </w:r>
      <w:r w:rsidRPr="00BB7F91">
        <w:rPr>
          <w:rFonts w:ascii="Times New Roman" w:hAnsi="Times New Roman" w:cs="Times New Roman"/>
          <w:color w:val="auto"/>
        </w:rPr>
        <w:t>.</w:t>
      </w:r>
      <w:bookmarkEnd w:id="54"/>
    </w:p>
    <w:p w14:paraId="6080699E" w14:textId="5107E5DB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70ADC78B" wp14:editId="4469E821">
            <wp:extent cx="5943600" cy="3268980"/>
            <wp:effectExtent l="0" t="0" r="0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6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615970" w14:textId="2DFB23B7" w:rsidR="00561795" w:rsidRPr="00043B8A" w:rsidRDefault="00561795" w:rsidP="00561795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55" w:name="_Toc43486568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Xóa thông tin phòng trọ.</w:t>
      </w:r>
      <w:bookmarkEnd w:id="55"/>
    </w:p>
    <w:p w14:paraId="1695E246" w14:textId="2160F3A2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62180CD4" wp14:editId="4FFC3443">
            <wp:extent cx="5943600" cy="303276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3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0D58E" w14:textId="196DE16F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56" w:name="_Toc43486569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Quản lý thông tin loại phòng trọ</w:t>
      </w:r>
      <w:r w:rsidRPr="00BB7F91">
        <w:rPr>
          <w:rFonts w:ascii="Times New Roman" w:hAnsi="Times New Roman" w:cs="Times New Roman"/>
          <w:color w:val="auto"/>
        </w:rPr>
        <w:t>.</w:t>
      </w:r>
      <w:bookmarkEnd w:id="56"/>
    </w:p>
    <w:p w14:paraId="276E12CD" w14:textId="4ECC4D7B" w:rsidR="006D2729" w:rsidRPr="00BB7F91" w:rsidRDefault="00543024" w:rsidP="006D2729">
      <w:pPr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0EC542F3" wp14:editId="577B9144">
            <wp:extent cx="5943600" cy="4855845"/>
            <wp:effectExtent l="0" t="0" r="0" b="1905"/>
            <wp:docPr id="16" name="Picture 16" descr="A picture containing lar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manage_rt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5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9D2C3" w14:textId="3A80BCF0" w:rsidR="00561795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57" w:name="_Toc43486570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Thêm loại phòng trọ</w:t>
      </w:r>
      <w:r w:rsidRPr="00BB7F91">
        <w:rPr>
          <w:rFonts w:ascii="Times New Roman" w:hAnsi="Times New Roman" w:cs="Times New Roman"/>
          <w:color w:val="auto"/>
        </w:rPr>
        <w:t>.</w:t>
      </w:r>
      <w:bookmarkEnd w:id="57"/>
    </w:p>
    <w:p w14:paraId="77DD17DA" w14:textId="431CF7FD" w:rsidR="00543024" w:rsidRPr="00543024" w:rsidRDefault="00543024" w:rsidP="00543024">
      <w:r>
        <w:rPr>
          <w:noProof/>
        </w:rPr>
        <w:drawing>
          <wp:inline distT="0" distB="0" distL="0" distR="0" wp14:anchorId="496286B1" wp14:editId="2DC4F95F">
            <wp:extent cx="5943600" cy="3267075"/>
            <wp:effectExtent l="0" t="0" r="0" b="9525"/>
            <wp:docPr id="30" name="Picture 30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rt_add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75CCE" w14:textId="789F6D00" w:rsidR="00561795" w:rsidRPr="00043B8A" w:rsidRDefault="00561795" w:rsidP="00561795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58" w:name="_Toc43486571"/>
      <w:r w:rsidRPr="00043B8A">
        <w:rPr>
          <w:rFonts w:ascii="Times New Roman" w:hAnsi="Times New Roman" w:cs="Times New Roman"/>
          <w:b/>
          <w:bCs/>
          <w:color w:val="auto"/>
        </w:rPr>
        <w:t>Sửa thông tin loại phòng trọ.</w:t>
      </w:r>
      <w:bookmarkEnd w:id="58"/>
    </w:p>
    <w:p w14:paraId="1725A1BF" w14:textId="319F421C" w:rsidR="00543024" w:rsidRPr="00543024" w:rsidRDefault="00543024" w:rsidP="00543024">
      <w:r>
        <w:rPr>
          <w:noProof/>
        </w:rPr>
        <w:drawing>
          <wp:inline distT="0" distB="0" distL="0" distR="0" wp14:anchorId="45B7FA9F" wp14:editId="70A43335">
            <wp:extent cx="5943600" cy="3267075"/>
            <wp:effectExtent l="0" t="0" r="0" b="9525"/>
            <wp:docPr id="40" name="Picture 40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rt_edit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38892" w14:textId="664D6A98" w:rsidR="00561795" w:rsidRPr="00043B8A" w:rsidRDefault="00561795" w:rsidP="00561795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59" w:name="_Toc43486572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Xóa thông tin loại phòng trọ.</w:t>
      </w:r>
      <w:bookmarkEnd w:id="59"/>
    </w:p>
    <w:p w14:paraId="42FF2A40" w14:textId="1AA1DC28" w:rsidR="00543024" w:rsidRPr="00543024" w:rsidRDefault="00543024" w:rsidP="00543024">
      <w:r>
        <w:rPr>
          <w:noProof/>
        </w:rPr>
        <w:drawing>
          <wp:inline distT="0" distB="0" distL="0" distR="0" wp14:anchorId="4E87B65C" wp14:editId="77D508A3">
            <wp:extent cx="5943600" cy="3023870"/>
            <wp:effectExtent l="0" t="0" r="0" b="5080"/>
            <wp:docPr id="47" name="Picture 47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rt_delete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01DD8" w14:textId="6DEC6D0C" w:rsidR="00561795" w:rsidRPr="00043B8A" w:rsidRDefault="00561795" w:rsidP="00561795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60" w:name="_Toc43486573"/>
      <w:r w:rsidRPr="00043B8A">
        <w:rPr>
          <w:rFonts w:ascii="Times New Roman" w:hAnsi="Times New Roman" w:cs="Times New Roman"/>
          <w:b/>
          <w:bCs/>
          <w:color w:val="auto"/>
        </w:rPr>
        <w:t>Tra cứu.</w:t>
      </w:r>
      <w:bookmarkEnd w:id="60"/>
    </w:p>
    <w:p w14:paraId="22206125" w14:textId="38753363" w:rsidR="00944F9A" w:rsidRPr="00944F9A" w:rsidRDefault="00944F9A" w:rsidP="00944F9A">
      <w:r>
        <w:rPr>
          <w:noProof/>
        </w:rPr>
        <w:drawing>
          <wp:inline distT="0" distB="0" distL="0" distR="0" wp14:anchorId="03413B74" wp14:editId="1A342A5A">
            <wp:extent cx="5943600" cy="3886200"/>
            <wp:effectExtent l="0" t="0" r="0" b="0"/>
            <wp:docPr id="17" name="Picture 17" descr="A close up of a 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search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8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7376A" w14:textId="44D41425" w:rsidR="00561795" w:rsidRPr="00043B8A" w:rsidRDefault="00561795" w:rsidP="00561795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61" w:name="_Toc43486574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Thu tiền.</w:t>
      </w:r>
      <w:bookmarkEnd w:id="61"/>
    </w:p>
    <w:p w14:paraId="1715A8D5" w14:textId="572BA991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5F71DCE7" wp14:editId="0B40697E">
            <wp:extent cx="5943600" cy="3369310"/>
            <wp:effectExtent l="0" t="0" r="0" b="254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6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CDA3F1" w14:textId="411BB17C" w:rsidR="00561795" w:rsidRPr="00043B8A" w:rsidRDefault="00561795" w:rsidP="00561795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62" w:name="_Toc43486575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Thu tiền điện, nước.</w:t>
      </w:r>
      <w:bookmarkEnd w:id="62"/>
    </w:p>
    <w:p w14:paraId="5E74AA0D" w14:textId="783CADA0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0FCE4EC7" wp14:editId="5CB7E1BA">
            <wp:extent cx="5943600" cy="461454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1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C9237" w14:textId="155B7942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63" w:name="_Toc43486576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Thu tiền phòng</w:t>
      </w:r>
      <w:r w:rsidRPr="00BB7F91">
        <w:rPr>
          <w:rFonts w:ascii="Times New Roman" w:hAnsi="Times New Roman" w:cs="Times New Roman"/>
          <w:color w:val="auto"/>
        </w:rPr>
        <w:t>.</w:t>
      </w:r>
      <w:bookmarkEnd w:id="63"/>
    </w:p>
    <w:p w14:paraId="7147A6E6" w14:textId="26E2D791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1E9F3286" wp14:editId="2E2C91E6">
            <wp:extent cx="5943600" cy="461454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1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031B" w14:textId="282E0EC2" w:rsidR="00561795" w:rsidRPr="00043B8A" w:rsidRDefault="00561795" w:rsidP="00561795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64" w:name="_Toc43486577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Xuất hóa đơn.</w:t>
      </w:r>
      <w:bookmarkEnd w:id="64"/>
    </w:p>
    <w:p w14:paraId="09F8F163" w14:textId="0A3C10E0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65" w:name="_Toc43486578"/>
      <w:r w:rsidRPr="00043B8A">
        <w:rPr>
          <w:rFonts w:ascii="Times New Roman" w:hAnsi="Times New Roman" w:cs="Times New Roman"/>
          <w:b/>
          <w:bCs/>
          <w:color w:val="auto"/>
        </w:rPr>
        <w:t>Cập nhật chỉ số điện nước</w:t>
      </w:r>
      <w:r w:rsidRPr="00BB7F91">
        <w:rPr>
          <w:rFonts w:ascii="Times New Roman" w:hAnsi="Times New Roman" w:cs="Times New Roman"/>
          <w:color w:val="auto"/>
        </w:rPr>
        <w:t>.</w:t>
      </w:r>
      <w:bookmarkEnd w:id="65"/>
    </w:p>
    <w:p w14:paraId="3D6029AE" w14:textId="7E96A702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5B3337E0" wp14:editId="2390A1A9">
            <wp:extent cx="5943600" cy="339915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9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707" w14:textId="77777777" w:rsidR="006D2729" w:rsidRPr="00BB7F91" w:rsidRDefault="006D2729" w:rsidP="006D2729">
      <w:pPr>
        <w:rPr>
          <w:rFonts w:cs="Times New Roman"/>
        </w:rPr>
      </w:pPr>
    </w:p>
    <w:p w14:paraId="79B5BCE9" w14:textId="7EE5EC1C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66" w:name="_Toc43486579"/>
      <w:r w:rsidRPr="00043B8A">
        <w:rPr>
          <w:rFonts w:ascii="Times New Roman" w:hAnsi="Times New Roman" w:cs="Times New Roman"/>
          <w:b/>
          <w:bCs/>
          <w:color w:val="auto"/>
        </w:rPr>
        <w:t>Lập báo cáo doanh thu</w:t>
      </w:r>
      <w:r w:rsidRPr="00BB7F91">
        <w:rPr>
          <w:rFonts w:ascii="Times New Roman" w:hAnsi="Times New Roman" w:cs="Times New Roman"/>
          <w:color w:val="auto"/>
        </w:rPr>
        <w:t>.</w:t>
      </w:r>
      <w:bookmarkEnd w:id="66"/>
    </w:p>
    <w:p w14:paraId="559FD9EB" w14:textId="0BB49D8E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309D3230" wp14:editId="129333C7">
            <wp:extent cx="5943600" cy="2524760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2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4D3D8" w14:textId="34361337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67" w:name="_Toc43486580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Thống kê tiền nợ phòng trọ</w:t>
      </w:r>
      <w:r w:rsidRPr="00BB7F91">
        <w:rPr>
          <w:rFonts w:ascii="Times New Roman" w:hAnsi="Times New Roman" w:cs="Times New Roman"/>
          <w:color w:val="auto"/>
        </w:rPr>
        <w:t>.</w:t>
      </w:r>
      <w:bookmarkEnd w:id="67"/>
    </w:p>
    <w:p w14:paraId="198BE81E" w14:textId="48BA9658" w:rsidR="006D2729" w:rsidRPr="00BB7F91" w:rsidRDefault="006D2729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708BB012" wp14:editId="4920CBED">
            <wp:extent cx="5943600" cy="2661920"/>
            <wp:effectExtent l="0" t="0" r="0" b="508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6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3C62F" w14:textId="60F44E29" w:rsidR="00561795" w:rsidRPr="00043B8A" w:rsidRDefault="00561795" w:rsidP="00561795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68" w:name="_Toc43486581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Xem hóa đơn điện, nước của phòng.</w:t>
      </w:r>
      <w:bookmarkEnd w:id="68"/>
    </w:p>
    <w:p w14:paraId="176761C6" w14:textId="3E4F48D4" w:rsidR="006D2729" w:rsidRPr="00BB7F91" w:rsidRDefault="00BD441D" w:rsidP="006D2729">
      <w:pPr>
        <w:rPr>
          <w:rFonts w:cs="Times New Roman"/>
        </w:rPr>
      </w:pPr>
      <w:r>
        <w:object w:dxaOrig="14086" w:dyaOrig="10471" w14:anchorId="16D04844">
          <v:shape id="_x0000_i1027" type="#_x0000_t75" style="width:467.4pt;height:367.8pt" o:ole="">
            <v:imagedata r:id="rId35" o:title=""/>
          </v:shape>
          <o:OLEObject Type="Embed" ProgID="Visio.Drawing.15" ShapeID="_x0000_i1027" DrawAspect="Content" ObjectID="_1657396550" r:id="rId36"/>
        </w:object>
      </w:r>
    </w:p>
    <w:p w14:paraId="1B60EAF1" w14:textId="093021C0" w:rsidR="00561795" w:rsidRPr="00BB7F91" w:rsidRDefault="00561795" w:rsidP="00561795">
      <w:pPr>
        <w:pStyle w:val="Heading3"/>
        <w:rPr>
          <w:rFonts w:ascii="Times New Roman" w:hAnsi="Times New Roman" w:cs="Times New Roman"/>
          <w:color w:val="auto"/>
        </w:rPr>
      </w:pPr>
      <w:bookmarkStart w:id="69" w:name="_Toc43486582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Xem hóa đơn tiền thuê phòng</w:t>
      </w:r>
      <w:r w:rsidRPr="00BB7F91">
        <w:rPr>
          <w:rFonts w:ascii="Times New Roman" w:hAnsi="Times New Roman" w:cs="Times New Roman"/>
          <w:color w:val="auto"/>
        </w:rPr>
        <w:t>.</w:t>
      </w:r>
      <w:bookmarkEnd w:id="69"/>
    </w:p>
    <w:p w14:paraId="168B8A9C" w14:textId="15BCEA4F" w:rsidR="006D2729" w:rsidRPr="00BB7F91" w:rsidRDefault="00BD441D" w:rsidP="006D2729">
      <w:pPr>
        <w:rPr>
          <w:rFonts w:cs="Times New Roman"/>
        </w:rPr>
      </w:pPr>
      <w:r>
        <w:object w:dxaOrig="13741" w:dyaOrig="6556" w14:anchorId="019F5205">
          <v:shape id="_x0000_i1028" type="#_x0000_t75" style="width:484.2pt;height:249.6pt" o:ole="">
            <v:imagedata r:id="rId37" o:title=""/>
          </v:shape>
          <o:OLEObject Type="Embed" ProgID="Visio.Drawing.15" ShapeID="_x0000_i1028" DrawAspect="Content" ObjectID="_1657396551" r:id="rId38"/>
        </w:object>
      </w:r>
    </w:p>
    <w:p w14:paraId="03844042" w14:textId="03A1D223" w:rsidR="00D738EE" w:rsidRDefault="00D738EE">
      <w:pPr>
        <w:rPr>
          <w:rFonts w:eastAsiaTheme="majorEastAsia" w:cs="Times New Roman"/>
          <w:b/>
          <w:bCs/>
          <w:sz w:val="26"/>
          <w:szCs w:val="26"/>
        </w:rPr>
      </w:pPr>
      <w:bookmarkStart w:id="70" w:name="_Toc43486583"/>
      <w:r>
        <w:rPr>
          <w:rFonts w:cs="Times New Roman"/>
          <w:b/>
          <w:bCs/>
        </w:rPr>
        <w:br w:type="page"/>
      </w:r>
    </w:p>
    <w:p w14:paraId="720737FE" w14:textId="77777777" w:rsidR="00D738EE" w:rsidRDefault="00D738EE" w:rsidP="00D738EE">
      <w:pPr>
        <w:pStyle w:val="Heading2"/>
        <w:numPr>
          <w:ilvl w:val="0"/>
          <w:numId w:val="0"/>
        </w:numPr>
        <w:rPr>
          <w:rFonts w:ascii="Times New Roman" w:hAnsi="Times New Roman" w:cs="Times New Roman"/>
          <w:b/>
          <w:bCs/>
          <w:color w:val="auto"/>
        </w:rPr>
      </w:pPr>
    </w:p>
    <w:p w14:paraId="0BA593E5" w14:textId="271248EC" w:rsidR="006D2729" w:rsidRPr="00043B8A" w:rsidRDefault="006D2729" w:rsidP="006D2729">
      <w:pPr>
        <w:pStyle w:val="Heading2"/>
        <w:rPr>
          <w:rFonts w:ascii="Times New Roman" w:hAnsi="Times New Roman" w:cs="Times New Roman"/>
          <w:b/>
          <w:bCs/>
          <w:color w:val="auto"/>
        </w:rPr>
      </w:pPr>
      <w:r w:rsidRPr="00043B8A">
        <w:rPr>
          <w:rFonts w:ascii="Times New Roman" w:hAnsi="Times New Roman" w:cs="Times New Roman"/>
          <w:b/>
          <w:bCs/>
          <w:color w:val="auto"/>
        </w:rPr>
        <w:t>Sơ đồ lớp</w:t>
      </w:r>
      <w:bookmarkEnd w:id="70"/>
    </w:p>
    <w:p w14:paraId="6CD50CD7" w14:textId="20F52713" w:rsidR="006D2729" w:rsidRPr="00043B8A" w:rsidRDefault="006D2729" w:rsidP="006D2729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71" w:name="_Toc43486584"/>
      <w:r w:rsidRPr="00043B8A">
        <w:rPr>
          <w:rFonts w:ascii="Times New Roman" w:hAnsi="Times New Roman" w:cs="Times New Roman"/>
          <w:b/>
          <w:bCs/>
          <w:color w:val="auto"/>
        </w:rPr>
        <w:t>Sơ đồ lớp</w:t>
      </w:r>
      <w:bookmarkEnd w:id="71"/>
    </w:p>
    <w:p w14:paraId="77E8D186" w14:textId="77777777" w:rsidR="006D2729" w:rsidRPr="00BB7F91" w:rsidRDefault="006D2729" w:rsidP="006D2729">
      <w:pPr>
        <w:rPr>
          <w:rFonts w:cs="Times New Roman"/>
        </w:rPr>
      </w:pPr>
    </w:p>
    <w:p w14:paraId="161343F1" w14:textId="26A90A12" w:rsidR="006D2729" w:rsidRPr="00BB7F91" w:rsidRDefault="00921841" w:rsidP="006D2729">
      <w:pPr>
        <w:rPr>
          <w:rFonts w:cs="Times New Roman"/>
        </w:rPr>
      </w:pPr>
      <w:r w:rsidRPr="00BB7F91">
        <w:rPr>
          <w:rFonts w:cs="Times New Roman"/>
          <w:noProof/>
        </w:rPr>
        <w:drawing>
          <wp:inline distT="0" distB="0" distL="0" distR="0" wp14:anchorId="739A226D" wp14:editId="30426D23">
            <wp:extent cx="5943600" cy="6176513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3957" cy="6197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1B07CA" w14:textId="45A16349" w:rsidR="00921841" w:rsidRPr="00BB7F91" w:rsidRDefault="00921841" w:rsidP="006D2729">
      <w:pPr>
        <w:rPr>
          <w:rFonts w:cs="Times New Roman"/>
        </w:rPr>
      </w:pPr>
      <w:r w:rsidRPr="00BB7F91">
        <w:rPr>
          <w:rFonts w:cs="Times New Roman"/>
        </w:rPr>
        <w:br w:type="page"/>
      </w:r>
    </w:p>
    <w:p w14:paraId="574C80F3" w14:textId="5773E126" w:rsidR="006D2729" w:rsidRPr="00043B8A" w:rsidRDefault="00921841" w:rsidP="00921841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72" w:name="_Toc43486585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Danh sách các lớp đối tượng và quan hệ</w:t>
      </w:r>
      <w:bookmarkEnd w:id="7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3240"/>
        <w:gridCol w:w="1440"/>
        <w:gridCol w:w="3955"/>
      </w:tblGrid>
      <w:tr w:rsidR="00921841" w:rsidRPr="00BB7F91" w14:paraId="5CA0FD3F" w14:textId="77777777" w:rsidTr="00921841">
        <w:tc>
          <w:tcPr>
            <w:tcW w:w="715" w:type="dxa"/>
            <w:vAlign w:val="center"/>
          </w:tcPr>
          <w:p w14:paraId="7313527E" w14:textId="76F9E78F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3240" w:type="dxa"/>
            <w:vAlign w:val="center"/>
          </w:tcPr>
          <w:p w14:paraId="4750A47C" w14:textId="6673652D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lớp</w:t>
            </w:r>
          </w:p>
        </w:tc>
        <w:tc>
          <w:tcPr>
            <w:tcW w:w="1440" w:type="dxa"/>
            <w:vAlign w:val="center"/>
          </w:tcPr>
          <w:p w14:paraId="7BC2F47F" w14:textId="397570A6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3955" w:type="dxa"/>
            <w:vAlign w:val="center"/>
          </w:tcPr>
          <w:p w14:paraId="012AA8F9" w14:textId="79068F4D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/ghi chú.</w:t>
            </w:r>
          </w:p>
        </w:tc>
      </w:tr>
      <w:tr w:rsidR="00921841" w:rsidRPr="00BB7F91" w14:paraId="38FA3AA1" w14:textId="77777777" w:rsidTr="00921841">
        <w:tc>
          <w:tcPr>
            <w:tcW w:w="715" w:type="dxa"/>
            <w:vAlign w:val="center"/>
          </w:tcPr>
          <w:p w14:paraId="27203AD9" w14:textId="0BB47BD4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3240" w:type="dxa"/>
          </w:tcPr>
          <w:p w14:paraId="1A7E576C" w14:textId="02B84303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ioiTinh</w:t>
            </w:r>
          </w:p>
        </w:tc>
        <w:tc>
          <w:tcPr>
            <w:tcW w:w="1440" w:type="dxa"/>
          </w:tcPr>
          <w:p w14:paraId="7BEC93BC" w14:textId="77777777" w:rsidR="00921841" w:rsidRPr="00BB7F91" w:rsidRDefault="00921841" w:rsidP="00921841">
            <w:pPr>
              <w:rPr>
                <w:rFonts w:cs="Times New Roman"/>
              </w:rPr>
            </w:pPr>
          </w:p>
        </w:tc>
        <w:tc>
          <w:tcPr>
            <w:tcW w:w="3955" w:type="dxa"/>
          </w:tcPr>
          <w:p w14:paraId="3DEC9AC5" w14:textId="449EF12F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iới tính của khách trọ.</w:t>
            </w:r>
          </w:p>
        </w:tc>
      </w:tr>
      <w:tr w:rsidR="00921841" w:rsidRPr="00BB7F91" w14:paraId="2268A89F" w14:textId="77777777" w:rsidTr="00921841">
        <w:tc>
          <w:tcPr>
            <w:tcW w:w="715" w:type="dxa"/>
            <w:vAlign w:val="center"/>
          </w:tcPr>
          <w:p w14:paraId="72A7FBC4" w14:textId="25FF3B6D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3240" w:type="dxa"/>
          </w:tcPr>
          <w:p w14:paraId="317280C5" w14:textId="5BAEC5F0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KhachTro</w:t>
            </w:r>
          </w:p>
        </w:tc>
        <w:tc>
          <w:tcPr>
            <w:tcW w:w="1440" w:type="dxa"/>
          </w:tcPr>
          <w:p w14:paraId="10C2D512" w14:textId="77777777" w:rsidR="00921841" w:rsidRPr="00BB7F91" w:rsidRDefault="00921841" w:rsidP="00921841">
            <w:pPr>
              <w:rPr>
                <w:rFonts w:cs="Times New Roman"/>
              </w:rPr>
            </w:pPr>
          </w:p>
        </w:tc>
        <w:tc>
          <w:tcPr>
            <w:tcW w:w="3955" w:type="dxa"/>
          </w:tcPr>
          <w:p w14:paraId="1D74BC4D" w14:textId="151A3168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Khách trọ.</w:t>
            </w:r>
          </w:p>
        </w:tc>
      </w:tr>
      <w:tr w:rsidR="00921841" w:rsidRPr="00BB7F91" w14:paraId="4ABA648D" w14:textId="77777777" w:rsidTr="00921841">
        <w:tc>
          <w:tcPr>
            <w:tcW w:w="715" w:type="dxa"/>
            <w:vAlign w:val="center"/>
          </w:tcPr>
          <w:p w14:paraId="7B7991C3" w14:textId="6BB05BA6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3240" w:type="dxa"/>
          </w:tcPr>
          <w:p w14:paraId="01D9ECA4" w14:textId="53A58BA5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rangThai</w:t>
            </w:r>
          </w:p>
        </w:tc>
        <w:tc>
          <w:tcPr>
            <w:tcW w:w="1440" w:type="dxa"/>
          </w:tcPr>
          <w:p w14:paraId="2057FA5D" w14:textId="77777777" w:rsidR="00921841" w:rsidRPr="00BB7F91" w:rsidRDefault="00921841" w:rsidP="00921841">
            <w:pPr>
              <w:rPr>
                <w:rFonts w:cs="Times New Roman"/>
              </w:rPr>
            </w:pPr>
          </w:p>
        </w:tc>
        <w:tc>
          <w:tcPr>
            <w:tcW w:w="3955" w:type="dxa"/>
          </w:tcPr>
          <w:p w14:paraId="6A2C90C2" w14:textId="4C6538C0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rạng thái của khách trọ.</w:t>
            </w:r>
          </w:p>
        </w:tc>
      </w:tr>
      <w:tr w:rsidR="00921841" w:rsidRPr="00BB7F91" w14:paraId="5233F934" w14:textId="77777777" w:rsidTr="00921841">
        <w:tc>
          <w:tcPr>
            <w:tcW w:w="715" w:type="dxa"/>
            <w:vAlign w:val="center"/>
          </w:tcPr>
          <w:p w14:paraId="60396F81" w14:textId="2EEC3408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3240" w:type="dxa"/>
          </w:tcPr>
          <w:p w14:paraId="1677897F" w14:textId="274299F1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hong.</w:t>
            </w:r>
          </w:p>
        </w:tc>
        <w:tc>
          <w:tcPr>
            <w:tcW w:w="1440" w:type="dxa"/>
          </w:tcPr>
          <w:p w14:paraId="02E29A9E" w14:textId="77777777" w:rsidR="00921841" w:rsidRPr="00BB7F91" w:rsidRDefault="00921841" w:rsidP="00921841">
            <w:pPr>
              <w:rPr>
                <w:rFonts w:cs="Times New Roman"/>
              </w:rPr>
            </w:pPr>
          </w:p>
        </w:tc>
        <w:tc>
          <w:tcPr>
            <w:tcW w:w="3955" w:type="dxa"/>
          </w:tcPr>
          <w:p w14:paraId="4A524BD5" w14:textId="2AFC946D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hòng trọ.</w:t>
            </w:r>
          </w:p>
        </w:tc>
      </w:tr>
      <w:tr w:rsidR="00921841" w:rsidRPr="00BB7F91" w14:paraId="7B5447DA" w14:textId="77777777" w:rsidTr="00921841">
        <w:tc>
          <w:tcPr>
            <w:tcW w:w="715" w:type="dxa"/>
            <w:vAlign w:val="center"/>
          </w:tcPr>
          <w:p w14:paraId="6D24D749" w14:textId="6B5562B0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5</w:t>
            </w:r>
          </w:p>
        </w:tc>
        <w:tc>
          <w:tcPr>
            <w:tcW w:w="3240" w:type="dxa"/>
          </w:tcPr>
          <w:p w14:paraId="3963F1B9" w14:textId="3C734878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oaiPhong</w:t>
            </w:r>
          </w:p>
        </w:tc>
        <w:tc>
          <w:tcPr>
            <w:tcW w:w="1440" w:type="dxa"/>
          </w:tcPr>
          <w:p w14:paraId="4A3D16C1" w14:textId="77777777" w:rsidR="00921841" w:rsidRPr="00BB7F91" w:rsidRDefault="00921841" w:rsidP="00921841">
            <w:pPr>
              <w:rPr>
                <w:rFonts w:cs="Times New Roman"/>
              </w:rPr>
            </w:pPr>
          </w:p>
        </w:tc>
        <w:tc>
          <w:tcPr>
            <w:tcW w:w="3955" w:type="dxa"/>
          </w:tcPr>
          <w:p w14:paraId="249ECE12" w14:textId="1B5DF579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oại phòng trọ.</w:t>
            </w:r>
          </w:p>
        </w:tc>
      </w:tr>
      <w:tr w:rsidR="00921841" w:rsidRPr="00BB7F91" w14:paraId="404CE2B4" w14:textId="77777777" w:rsidTr="00921841">
        <w:tc>
          <w:tcPr>
            <w:tcW w:w="715" w:type="dxa"/>
            <w:vAlign w:val="center"/>
          </w:tcPr>
          <w:p w14:paraId="3BC7F9FB" w14:textId="60A1DCBE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6</w:t>
            </w:r>
          </w:p>
        </w:tc>
        <w:tc>
          <w:tcPr>
            <w:tcW w:w="3240" w:type="dxa"/>
          </w:tcPr>
          <w:p w14:paraId="01CDD5D9" w14:textId="7D41F60D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ongTinDienNuoc</w:t>
            </w:r>
          </w:p>
        </w:tc>
        <w:tc>
          <w:tcPr>
            <w:tcW w:w="1440" w:type="dxa"/>
          </w:tcPr>
          <w:p w14:paraId="50919A22" w14:textId="77777777" w:rsidR="00921841" w:rsidRPr="00BB7F91" w:rsidRDefault="00921841" w:rsidP="00921841">
            <w:pPr>
              <w:rPr>
                <w:rFonts w:cs="Times New Roman"/>
              </w:rPr>
            </w:pPr>
          </w:p>
        </w:tc>
        <w:tc>
          <w:tcPr>
            <w:tcW w:w="3955" w:type="dxa"/>
          </w:tcPr>
          <w:p w14:paraId="7CD2DBF3" w14:textId="31E92D4D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hông tin điện nước của phòng trọ.</w:t>
            </w:r>
          </w:p>
        </w:tc>
      </w:tr>
      <w:tr w:rsidR="00921841" w:rsidRPr="00BB7F91" w14:paraId="1B5C30FE" w14:textId="77777777" w:rsidTr="00921841">
        <w:tc>
          <w:tcPr>
            <w:tcW w:w="715" w:type="dxa"/>
            <w:vAlign w:val="center"/>
          </w:tcPr>
          <w:p w14:paraId="604BEA79" w14:textId="3AD044FC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7</w:t>
            </w:r>
          </w:p>
        </w:tc>
        <w:tc>
          <w:tcPr>
            <w:tcW w:w="3240" w:type="dxa"/>
          </w:tcPr>
          <w:p w14:paraId="5B6EFDF2" w14:textId="0B98B986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HoaDon</w:t>
            </w:r>
          </w:p>
        </w:tc>
        <w:tc>
          <w:tcPr>
            <w:tcW w:w="1440" w:type="dxa"/>
          </w:tcPr>
          <w:p w14:paraId="4C110C86" w14:textId="77777777" w:rsidR="00921841" w:rsidRPr="00BB7F91" w:rsidRDefault="00921841" w:rsidP="00921841">
            <w:pPr>
              <w:rPr>
                <w:rFonts w:cs="Times New Roman"/>
              </w:rPr>
            </w:pPr>
          </w:p>
        </w:tc>
        <w:tc>
          <w:tcPr>
            <w:tcW w:w="3955" w:type="dxa"/>
          </w:tcPr>
          <w:p w14:paraId="451A41D4" w14:textId="26A2ECB5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Hóa đơn của phòng trọ.</w:t>
            </w:r>
          </w:p>
        </w:tc>
      </w:tr>
      <w:tr w:rsidR="00921841" w:rsidRPr="00BB7F91" w14:paraId="5CD18311" w14:textId="77777777" w:rsidTr="00921841">
        <w:tc>
          <w:tcPr>
            <w:tcW w:w="715" w:type="dxa"/>
            <w:vAlign w:val="center"/>
          </w:tcPr>
          <w:p w14:paraId="0FD8BB0B" w14:textId="6C9E1D02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8</w:t>
            </w:r>
          </w:p>
        </w:tc>
        <w:tc>
          <w:tcPr>
            <w:tcW w:w="3240" w:type="dxa"/>
          </w:tcPr>
          <w:p w14:paraId="088C5630" w14:textId="5C4BF7B7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aiKhoan</w:t>
            </w:r>
          </w:p>
        </w:tc>
        <w:tc>
          <w:tcPr>
            <w:tcW w:w="1440" w:type="dxa"/>
          </w:tcPr>
          <w:p w14:paraId="0AD323F7" w14:textId="77777777" w:rsidR="00921841" w:rsidRPr="00BB7F91" w:rsidRDefault="00921841" w:rsidP="00921841">
            <w:pPr>
              <w:rPr>
                <w:rFonts w:cs="Times New Roman"/>
              </w:rPr>
            </w:pPr>
          </w:p>
        </w:tc>
        <w:tc>
          <w:tcPr>
            <w:tcW w:w="3955" w:type="dxa"/>
          </w:tcPr>
          <w:p w14:paraId="61177ADE" w14:textId="4352BCE3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ài khoản người dùng</w:t>
            </w:r>
          </w:p>
        </w:tc>
      </w:tr>
      <w:tr w:rsidR="00921841" w:rsidRPr="00BB7F91" w14:paraId="25E688AA" w14:textId="77777777" w:rsidTr="00921841">
        <w:tc>
          <w:tcPr>
            <w:tcW w:w="715" w:type="dxa"/>
            <w:vAlign w:val="center"/>
          </w:tcPr>
          <w:p w14:paraId="4412C13A" w14:textId="3F08416E" w:rsidR="00921841" w:rsidRPr="00BB7F91" w:rsidRDefault="00921841" w:rsidP="0092184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9</w:t>
            </w:r>
          </w:p>
        </w:tc>
        <w:tc>
          <w:tcPr>
            <w:tcW w:w="3240" w:type="dxa"/>
          </w:tcPr>
          <w:p w14:paraId="1E8B9541" w14:textId="0FC88208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Role</w:t>
            </w:r>
          </w:p>
        </w:tc>
        <w:tc>
          <w:tcPr>
            <w:tcW w:w="1440" w:type="dxa"/>
          </w:tcPr>
          <w:p w14:paraId="6BE9A784" w14:textId="77777777" w:rsidR="00921841" w:rsidRPr="00BB7F91" w:rsidRDefault="00921841" w:rsidP="00921841">
            <w:pPr>
              <w:rPr>
                <w:rFonts w:cs="Times New Roman"/>
              </w:rPr>
            </w:pPr>
          </w:p>
        </w:tc>
        <w:tc>
          <w:tcPr>
            <w:tcW w:w="3955" w:type="dxa"/>
          </w:tcPr>
          <w:p w14:paraId="7DCC6909" w14:textId="42F7F441" w:rsidR="00921841" w:rsidRPr="00BB7F91" w:rsidRDefault="00921841" w:rsidP="0092184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yền truy cập hệ thống.</w:t>
            </w:r>
          </w:p>
        </w:tc>
      </w:tr>
    </w:tbl>
    <w:p w14:paraId="13914AD2" w14:textId="3D622892" w:rsidR="00921841" w:rsidRPr="00BB7F91" w:rsidRDefault="00921841" w:rsidP="00921841">
      <w:pPr>
        <w:rPr>
          <w:rFonts w:cs="Times New Roman"/>
        </w:rPr>
      </w:pPr>
    </w:p>
    <w:p w14:paraId="79BB4366" w14:textId="1A90A684" w:rsidR="00921841" w:rsidRPr="00BB7F91" w:rsidRDefault="00921841" w:rsidP="00921841">
      <w:pPr>
        <w:pStyle w:val="Heading3"/>
        <w:rPr>
          <w:rFonts w:ascii="Times New Roman" w:hAnsi="Times New Roman" w:cs="Times New Roman"/>
          <w:color w:val="auto"/>
        </w:rPr>
      </w:pPr>
      <w:bookmarkStart w:id="73" w:name="_Toc43486586"/>
      <w:r w:rsidRPr="00043B8A">
        <w:rPr>
          <w:rFonts w:ascii="Times New Roman" w:hAnsi="Times New Roman" w:cs="Times New Roman"/>
          <w:b/>
          <w:bCs/>
          <w:color w:val="auto"/>
        </w:rPr>
        <w:t>Mô tả chi tiết từng lớp đối tượng</w:t>
      </w:r>
      <w:r w:rsidRPr="00BB7F91">
        <w:rPr>
          <w:rFonts w:ascii="Times New Roman" w:hAnsi="Times New Roman" w:cs="Times New Roman"/>
          <w:color w:val="auto"/>
        </w:rPr>
        <w:t>.</w:t>
      </w:r>
      <w:bookmarkEnd w:id="73"/>
    </w:p>
    <w:p w14:paraId="3A50E753" w14:textId="2AB628A3" w:rsidR="00921841" w:rsidRPr="00BB7F91" w:rsidRDefault="00921841" w:rsidP="00921841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Class </w:t>
      </w:r>
      <w:r w:rsidRPr="00BB7F91">
        <w:rPr>
          <w:rFonts w:ascii="Times New Roman" w:hAnsi="Times New Roman" w:cs="Times New Roman"/>
          <w:b/>
          <w:bCs/>
          <w:color w:val="auto"/>
        </w:rPr>
        <w:t>GioiTinh</w:t>
      </w:r>
    </w:p>
    <w:p w14:paraId="2941C4DE" w14:textId="3D71DF2C" w:rsidR="006B55ED" w:rsidRPr="00BB7F91" w:rsidRDefault="006B55ED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thuộc t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1350"/>
        <w:gridCol w:w="1440"/>
        <w:gridCol w:w="3145"/>
      </w:tblGrid>
      <w:tr w:rsidR="006B55ED" w:rsidRPr="00BB7F91" w14:paraId="53E3E3B1" w14:textId="77777777" w:rsidTr="006B55ED">
        <w:tc>
          <w:tcPr>
            <w:tcW w:w="715" w:type="dxa"/>
            <w:vAlign w:val="center"/>
          </w:tcPr>
          <w:p w14:paraId="20A28E87" w14:textId="49BCCFE0" w:rsidR="006B55ED" w:rsidRPr="00BB7F91" w:rsidRDefault="006B55ED" w:rsidP="006B55ED">
            <w:pPr>
              <w:jc w:val="center"/>
              <w:rPr>
                <w:rFonts w:cs="Times New Roman"/>
                <w:b/>
                <w:bCs/>
              </w:rPr>
            </w:pPr>
            <w:bookmarkStart w:id="74" w:name="_Hlk40101761"/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17428DE3" w14:textId="0E955CCE" w:rsidR="006B55ED" w:rsidRPr="00BB7F91" w:rsidRDefault="006B55ED" w:rsidP="006B55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1350" w:type="dxa"/>
            <w:vAlign w:val="center"/>
          </w:tcPr>
          <w:p w14:paraId="6F4A03D2" w14:textId="40CAE646" w:rsidR="006B55ED" w:rsidRPr="00BB7F91" w:rsidRDefault="006B55ED" w:rsidP="006B55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23841F0E" w14:textId="61019465" w:rsidR="006B55ED" w:rsidRPr="00BB7F91" w:rsidRDefault="006B55ED" w:rsidP="006B55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05817EA3" w14:textId="6D942709" w:rsidR="006B55ED" w:rsidRPr="00BB7F91" w:rsidRDefault="006B55ED" w:rsidP="006B55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6B55ED" w:rsidRPr="00BB7F91" w14:paraId="52160EAF" w14:textId="77777777" w:rsidTr="006B55ED">
        <w:tc>
          <w:tcPr>
            <w:tcW w:w="715" w:type="dxa"/>
            <w:vAlign w:val="center"/>
          </w:tcPr>
          <w:p w14:paraId="68A2EB25" w14:textId="2F37B008" w:rsidR="006B55ED" w:rsidRPr="00BB7F91" w:rsidRDefault="006B55ED" w:rsidP="006B55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4D23CF38" w14:textId="042624C2" w:rsidR="006B55ED" w:rsidRPr="00BB7F91" w:rsidRDefault="006B55ED" w:rsidP="006B55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1350" w:type="dxa"/>
          </w:tcPr>
          <w:p w14:paraId="71D17CF2" w14:textId="00AC75DB" w:rsidR="006B55ED" w:rsidRPr="00BB7F91" w:rsidRDefault="006B55ED" w:rsidP="006B55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326F41B5" w14:textId="2C7C6D95" w:rsidR="006B55ED" w:rsidRPr="00BB7F91" w:rsidRDefault="006B55ED" w:rsidP="006B55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0CB33572" w14:textId="165BD96D" w:rsidR="006B55ED" w:rsidRPr="00BB7F91" w:rsidRDefault="006B55ED" w:rsidP="006B55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giới tính.</w:t>
            </w:r>
          </w:p>
        </w:tc>
      </w:tr>
      <w:tr w:rsidR="006B55ED" w:rsidRPr="00BB7F91" w14:paraId="418F4718" w14:textId="77777777" w:rsidTr="006B55ED">
        <w:tc>
          <w:tcPr>
            <w:tcW w:w="715" w:type="dxa"/>
            <w:vAlign w:val="center"/>
          </w:tcPr>
          <w:p w14:paraId="333E3939" w14:textId="0668E54C" w:rsidR="006B55ED" w:rsidRPr="00BB7F91" w:rsidRDefault="006B55ED" w:rsidP="006B55ED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700" w:type="dxa"/>
          </w:tcPr>
          <w:p w14:paraId="75261DE4" w14:textId="40F38FDB" w:rsidR="006B55ED" w:rsidRPr="00BB7F91" w:rsidRDefault="006B55ED" w:rsidP="006B55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enGioiTinh</w:t>
            </w:r>
          </w:p>
        </w:tc>
        <w:tc>
          <w:tcPr>
            <w:tcW w:w="1350" w:type="dxa"/>
          </w:tcPr>
          <w:p w14:paraId="52559A08" w14:textId="6BFFF6EE" w:rsidR="006B55ED" w:rsidRPr="00BB7F91" w:rsidRDefault="006B55ED" w:rsidP="006B55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20F66DEA" w14:textId="6B8B304E" w:rsidR="006B55ED" w:rsidRPr="00BB7F91" w:rsidRDefault="006B55ED" w:rsidP="006B55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3902F574" w14:textId="2258C4E3" w:rsidR="006B55ED" w:rsidRPr="00BB7F91" w:rsidRDefault="006B55ED" w:rsidP="006B55ED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giới tính</w:t>
            </w:r>
          </w:p>
        </w:tc>
      </w:tr>
    </w:tbl>
    <w:bookmarkEnd w:id="74"/>
    <w:p w14:paraId="548B65B0" w14:textId="0FE53125" w:rsidR="006B55ED" w:rsidRPr="00BB7F91" w:rsidRDefault="006B55ED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phương thức ch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1350"/>
        <w:gridCol w:w="1440"/>
        <w:gridCol w:w="3145"/>
      </w:tblGrid>
      <w:tr w:rsidR="006B55ED" w:rsidRPr="00BB7F91" w14:paraId="3110C91A" w14:textId="77777777" w:rsidTr="00345A6B">
        <w:tc>
          <w:tcPr>
            <w:tcW w:w="715" w:type="dxa"/>
            <w:vAlign w:val="center"/>
          </w:tcPr>
          <w:p w14:paraId="407F2E7A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bookmarkStart w:id="75" w:name="_Hlk40102137"/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6A26C7BF" w14:textId="1947C7B9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phương thức</w:t>
            </w:r>
          </w:p>
        </w:tc>
        <w:tc>
          <w:tcPr>
            <w:tcW w:w="1350" w:type="dxa"/>
            <w:vAlign w:val="center"/>
          </w:tcPr>
          <w:p w14:paraId="6CC9EAE3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1944F403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0551E026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6B55ED" w:rsidRPr="00BB7F91" w14:paraId="7A4B1427" w14:textId="77777777" w:rsidTr="00345A6B">
        <w:tc>
          <w:tcPr>
            <w:tcW w:w="715" w:type="dxa"/>
            <w:vAlign w:val="center"/>
          </w:tcPr>
          <w:p w14:paraId="6BFFC63B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4E64B2D4" w14:textId="78560445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etAll()</w:t>
            </w:r>
          </w:p>
        </w:tc>
        <w:tc>
          <w:tcPr>
            <w:tcW w:w="1350" w:type="dxa"/>
          </w:tcPr>
          <w:p w14:paraId="082D505A" w14:textId="77777777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4D703E4C" w14:textId="3E587DD6" w:rsidR="006B55ED" w:rsidRPr="00BB7F91" w:rsidRDefault="006B55ED" w:rsidP="00345A6B">
            <w:pPr>
              <w:rPr>
                <w:rFonts w:cs="Times New Roman"/>
              </w:rPr>
            </w:pPr>
          </w:p>
        </w:tc>
        <w:tc>
          <w:tcPr>
            <w:tcW w:w="3145" w:type="dxa"/>
          </w:tcPr>
          <w:p w14:paraId="6612CCE3" w14:textId="2B3EB19B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ấy toàn bộ giới tính trong CSDL.</w:t>
            </w:r>
          </w:p>
        </w:tc>
      </w:tr>
      <w:bookmarkEnd w:id="75"/>
    </w:tbl>
    <w:p w14:paraId="5BB4A37F" w14:textId="35613462" w:rsidR="006B55ED" w:rsidRPr="00BB7F91" w:rsidRDefault="006B55ED" w:rsidP="006B55ED">
      <w:pPr>
        <w:rPr>
          <w:rFonts w:cs="Times New Roman"/>
        </w:rPr>
      </w:pPr>
    </w:p>
    <w:p w14:paraId="6D235636" w14:textId="7AA2ECBF" w:rsidR="006B55ED" w:rsidRPr="00BB7F91" w:rsidRDefault="006B55ED" w:rsidP="006B55ED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Class </w:t>
      </w:r>
      <w:r w:rsidRPr="00BB7F91">
        <w:rPr>
          <w:rFonts w:ascii="Times New Roman" w:hAnsi="Times New Roman" w:cs="Times New Roman"/>
          <w:b/>
          <w:bCs/>
          <w:color w:val="auto"/>
        </w:rPr>
        <w:t>KhachTro</w:t>
      </w:r>
    </w:p>
    <w:p w14:paraId="57615D50" w14:textId="78926296" w:rsidR="006B55ED" w:rsidRPr="00BB7F91" w:rsidRDefault="006B55ED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thuộc t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1350"/>
        <w:gridCol w:w="1440"/>
        <w:gridCol w:w="3145"/>
      </w:tblGrid>
      <w:tr w:rsidR="006B55ED" w:rsidRPr="00BB7F91" w14:paraId="69B7420F" w14:textId="77777777" w:rsidTr="00345A6B">
        <w:tc>
          <w:tcPr>
            <w:tcW w:w="715" w:type="dxa"/>
            <w:vAlign w:val="center"/>
          </w:tcPr>
          <w:p w14:paraId="2972BC19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31A6C35B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1350" w:type="dxa"/>
            <w:vAlign w:val="center"/>
          </w:tcPr>
          <w:p w14:paraId="65A13D58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75BB3727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2A3FB95F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6B55ED" w:rsidRPr="00BB7F91" w14:paraId="2BA770E2" w14:textId="77777777" w:rsidTr="00345A6B">
        <w:tc>
          <w:tcPr>
            <w:tcW w:w="715" w:type="dxa"/>
            <w:vAlign w:val="center"/>
          </w:tcPr>
          <w:p w14:paraId="366E1D68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396ADE19" w14:textId="77777777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1350" w:type="dxa"/>
          </w:tcPr>
          <w:p w14:paraId="53D72B37" w14:textId="77777777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00A1B76C" w14:textId="77777777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570666ED" w14:textId="77777777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giới tính.</w:t>
            </w:r>
          </w:p>
        </w:tc>
      </w:tr>
      <w:tr w:rsidR="006B55ED" w:rsidRPr="00BB7F91" w14:paraId="4B0CD94E" w14:textId="77777777" w:rsidTr="00345A6B">
        <w:tc>
          <w:tcPr>
            <w:tcW w:w="715" w:type="dxa"/>
            <w:vAlign w:val="center"/>
          </w:tcPr>
          <w:p w14:paraId="51A26AC9" w14:textId="77777777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700" w:type="dxa"/>
          </w:tcPr>
          <w:p w14:paraId="5EE7954F" w14:textId="77777777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enGioiTinh</w:t>
            </w:r>
          </w:p>
        </w:tc>
        <w:tc>
          <w:tcPr>
            <w:tcW w:w="1350" w:type="dxa"/>
          </w:tcPr>
          <w:p w14:paraId="7557CDF0" w14:textId="77777777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44847303" w14:textId="77777777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283D19A0" w14:textId="77777777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giới tính</w:t>
            </w:r>
          </w:p>
        </w:tc>
      </w:tr>
      <w:tr w:rsidR="006B55ED" w:rsidRPr="00BB7F91" w14:paraId="5AD8EE27" w14:textId="77777777" w:rsidTr="00345A6B">
        <w:tc>
          <w:tcPr>
            <w:tcW w:w="715" w:type="dxa"/>
            <w:vAlign w:val="center"/>
          </w:tcPr>
          <w:p w14:paraId="3A39BA61" w14:textId="0D9C9EF0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2700" w:type="dxa"/>
          </w:tcPr>
          <w:p w14:paraId="53AFF826" w14:textId="1EBC339D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gaySinh</w:t>
            </w:r>
          </w:p>
        </w:tc>
        <w:tc>
          <w:tcPr>
            <w:tcW w:w="1350" w:type="dxa"/>
          </w:tcPr>
          <w:p w14:paraId="20CFACA3" w14:textId="7E857B00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5A1EB318" w14:textId="7F93F7F5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66C97D4D" w14:textId="0968B0A3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gày sinh</w:t>
            </w:r>
          </w:p>
        </w:tc>
      </w:tr>
      <w:tr w:rsidR="006B55ED" w:rsidRPr="00BB7F91" w14:paraId="04031E1C" w14:textId="77777777" w:rsidTr="00345A6B">
        <w:tc>
          <w:tcPr>
            <w:tcW w:w="715" w:type="dxa"/>
            <w:vAlign w:val="center"/>
          </w:tcPr>
          <w:p w14:paraId="69F6650E" w14:textId="4C8A0D4B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2700" w:type="dxa"/>
          </w:tcPr>
          <w:p w14:paraId="2C8FBCA7" w14:textId="35A49A76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MND</w:t>
            </w:r>
          </w:p>
        </w:tc>
        <w:tc>
          <w:tcPr>
            <w:tcW w:w="1350" w:type="dxa"/>
          </w:tcPr>
          <w:p w14:paraId="21452218" w14:textId="23F3839E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7439BADF" w14:textId="74A95F3F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ULL</w:t>
            </w:r>
          </w:p>
        </w:tc>
        <w:tc>
          <w:tcPr>
            <w:tcW w:w="3145" w:type="dxa"/>
          </w:tcPr>
          <w:p w14:paraId="65C2FA24" w14:textId="595A36F9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ố chứng minh nhân dân</w:t>
            </w:r>
          </w:p>
        </w:tc>
      </w:tr>
      <w:tr w:rsidR="006B55ED" w:rsidRPr="00BB7F91" w14:paraId="5C59C376" w14:textId="77777777" w:rsidTr="00345A6B">
        <w:tc>
          <w:tcPr>
            <w:tcW w:w="715" w:type="dxa"/>
            <w:vAlign w:val="center"/>
          </w:tcPr>
          <w:p w14:paraId="5DC09829" w14:textId="672CC13F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5</w:t>
            </w:r>
          </w:p>
        </w:tc>
        <w:tc>
          <w:tcPr>
            <w:tcW w:w="2700" w:type="dxa"/>
          </w:tcPr>
          <w:p w14:paraId="409A359C" w14:textId="40913A70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eQuan</w:t>
            </w:r>
          </w:p>
        </w:tc>
        <w:tc>
          <w:tcPr>
            <w:tcW w:w="1350" w:type="dxa"/>
          </w:tcPr>
          <w:p w14:paraId="77077DE8" w14:textId="5F742173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75761E1F" w14:textId="19D7CD6C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4F6E7A61" w14:textId="6642CCB1" w:rsidR="006B55ED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ê quán</w:t>
            </w:r>
          </w:p>
        </w:tc>
      </w:tr>
      <w:tr w:rsidR="006B55ED" w:rsidRPr="00BB7F91" w14:paraId="0F52C3B7" w14:textId="77777777" w:rsidTr="00345A6B">
        <w:tc>
          <w:tcPr>
            <w:tcW w:w="715" w:type="dxa"/>
            <w:vAlign w:val="center"/>
          </w:tcPr>
          <w:p w14:paraId="19A69BD0" w14:textId="752AF9CD" w:rsidR="006B55ED" w:rsidRPr="00BB7F91" w:rsidRDefault="006B55ED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6</w:t>
            </w:r>
          </w:p>
        </w:tc>
        <w:tc>
          <w:tcPr>
            <w:tcW w:w="2700" w:type="dxa"/>
          </w:tcPr>
          <w:p w14:paraId="27B44A70" w14:textId="75592607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gheNghiep</w:t>
            </w:r>
          </w:p>
        </w:tc>
        <w:tc>
          <w:tcPr>
            <w:tcW w:w="1350" w:type="dxa"/>
          </w:tcPr>
          <w:p w14:paraId="4A98764A" w14:textId="0428C79A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55FED949" w14:textId="62334E73" w:rsidR="006B55ED" w:rsidRPr="00BB7F91" w:rsidRDefault="006B55ED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ULL</w:t>
            </w:r>
          </w:p>
        </w:tc>
        <w:tc>
          <w:tcPr>
            <w:tcW w:w="3145" w:type="dxa"/>
          </w:tcPr>
          <w:p w14:paraId="2CE2AEA5" w14:textId="06777A2F" w:rsidR="006B55ED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ghề nghiệp</w:t>
            </w:r>
          </w:p>
        </w:tc>
      </w:tr>
    </w:tbl>
    <w:p w14:paraId="22DD1901" w14:textId="6334692B" w:rsidR="006B55ED" w:rsidRPr="00BB7F91" w:rsidRDefault="005C696A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phương thức ch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1350"/>
        <w:gridCol w:w="1440"/>
        <w:gridCol w:w="3145"/>
      </w:tblGrid>
      <w:tr w:rsidR="005C696A" w:rsidRPr="00BB7F91" w14:paraId="7B6FB3DB" w14:textId="77777777" w:rsidTr="00345A6B">
        <w:tc>
          <w:tcPr>
            <w:tcW w:w="715" w:type="dxa"/>
            <w:vAlign w:val="center"/>
          </w:tcPr>
          <w:p w14:paraId="76BE6C89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0256AA6D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phương thức</w:t>
            </w:r>
          </w:p>
        </w:tc>
        <w:tc>
          <w:tcPr>
            <w:tcW w:w="1350" w:type="dxa"/>
            <w:vAlign w:val="center"/>
          </w:tcPr>
          <w:p w14:paraId="51D4C561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6AA4F367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551AAD1A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5C696A" w:rsidRPr="00BB7F91" w14:paraId="2A771EF4" w14:textId="77777777" w:rsidTr="00345A6B">
        <w:tc>
          <w:tcPr>
            <w:tcW w:w="715" w:type="dxa"/>
            <w:vAlign w:val="center"/>
          </w:tcPr>
          <w:p w14:paraId="0753CA9A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34903B1B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etAll()</w:t>
            </w:r>
          </w:p>
        </w:tc>
        <w:tc>
          <w:tcPr>
            <w:tcW w:w="1350" w:type="dxa"/>
          </w:tcPr>
          <w:p w14:paraId="1C384763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36176CDE" w14:textId="77777777" w:rsidR="005C696A" w:rsidRPr="00BB7F91" w:rsidRDefault="005C696A" w:rsidP="00345A6B">
            <w:pPr>
              <w:rPr>
                <w:rFonts w:cs="Times New Roman"/>
              </w:rPr>
            </w:pPr>
          </w:p>
        </w:tc>
        <w:tc>
          <w:tcPr>
            <w:tcW w:w="3145" w:type="dxa"/>
          </w:tcPr>
          <w:p w14:paraId="3BB85A90" w14:textId="73D0C839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ấy toàn bộ khách trọ trong CSDL.</w:t>
            </w:r>
          </w:p>
        </w:tc>
      </w:tr>
      <w:tr w:rsidR="005C696A" w:rsidRPr="00BB7F91" w14:paraId="1F57D8EA" w14:textId="77777777" w:rsidTr="00345A6B">
        <w:tc>
          <w:tcPr>
            <w:tcW w:w="715" w:type="dxa"/>
            <w:vAlign w:val="center"/>
          </w:tcPr>
          <w:p w14:paraId="328BD996" w14:textId="082945C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lastRenderedPageBreak/>
              <w:t>2</w:t>
            </w:r>
          </w:p>
        </w:tc>
        <w:tc>
          <w:tcPr>
            <w:tcW w:w="2700" w:type="dxa"/>
          </w:tcPr>
          <w:p w14:paraId="3A270AD6" w14:textId="49A388AD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etByPhong()</w:t>
            </w:r>
          </w:p>
        </w:tc>
        <w:tc>
          <w:tcPr>
            <w:tcW w:w="1350" w:type="dxa"/>
          </w:tcPr>
          <w:p w14:paraId="06D78831" w14:textId="72EBB9DB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1590681D" w14:textId="77777777" w:rsidR="005C696A" w:rsidRPr="00BB7F91" w:rsidRDefault="005C696A" w:rsidP="00345A6B">
            <w:pPr>
              <w:rPr>
                <w:rFonts w:cs="Times New Roman"/>
              </w:rPr>
            </w:pPr>
          </w:p>
        </w:tc>
        <w:tc>
          <w:tcPr>
            <w:tcW w:w="3145" w:type="dxa"/>
          </w:tcPr>
          <w:p w14:paraId="5FF6EFBC" w14:textId="6B909945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ấy danh sách khách trọ theo từng phòng.</w:t>
            </w:r>
          </w:p>
        </w:tc>
      </w:tr>
    </w:tbl>
    <w:p w14:paraId="6CB38F1A" w14:textId="2554E77A" w:rsidR="005C696A" w:rsidRPr="00BB7F91" w:rsidRDefault="005C696A" w:rsidP="005C696A">
      <w:pPr>
        <w:rPr>
          <w:rFonts w:cs="Times New Roman"/>
        </w:rPr>
      </w:pPr>
    </w:p>
    <w:p w14:paraId="4540ED17" w14:textId="61191BA6" w:rsidR="005C696A" w:rsidRPr="00BB7F91" w:rsidRDefault="005C696A" w:rsidP="005C696A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Class </w:t>
      </w:r>
      <w:r w:rsidRPr="00BB7F91">
        <w:rPr>
          <w:rFonts w:ascii="Times New Roman" w:hAnsi="Times New Roman" w:cs="Times New Roman"/>
          <w:b/>
          <w:bCs/>
          <w:color w:val="auto"/>
        </w:rPr>
        <w:t>TrangThai</w:t>
      </w:r>
    </w:p>
    <w:p w14:paraId="1B469450" w14:textId="31E81D47" w:rsidR="005C696A" w:rsidRPr="00BB7F91" w:rsidRDefault="005C696A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thuộc t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1350"/>
        <w:gridCol w:w="1440"/>
        <w:gridCol w:w="3145"/>
      </w:tblGrid>
      <w:tr w:rsidR="005C696A" w:rsidRPr="00BB7F91" w14:paraId="7FBEF3FF" w14:textId="77777777" w:rsidTr="00345A6B">
        <w:tc>
          <w:tcPr>
            <w:tcW w:w="715" w:type="dxa"/>
            <w:vAlign w:val="center"/>
          </w:tcPr>
          <w:p w14:paraId="33558FA9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7475131E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1350" w:type="dxa"/>
            <w:vAlign w:val="center"/>
          </w:tcPr>
          <w:p w14:paraId="4A6B661A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1538C532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3DF1C929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5C696A" w:rsidRPr="00BB7F91" w14:paraId="2229852C" w14:textId="77777777" w:rsidTr="00345A6B">
        <w:tc>
          <w:tcPr>
            <w:tcW w:w="715" w:type="dxa"/>
            <w:vAlign w:val="center"/>
          </w:tcPr>
          <w:p w14:paraId="5BA37020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28116A72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1350" w:type="dxa"/>
          </w:tcPr>
          <w:p w14:paraId="3F2D63B1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4B5653B1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49D597B3" w14:textId="0CFC6869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trạng thái</w:t>
            </w:r>
          </w:p>
        </w:tc>
      </w:tr>
      <w:tr w:rsidR="005C696A" w:rsidRPr="00BB7F91" w14:paraId="6FB0A75D" w14:textId="77777777" w:rsidTr="00345A6B">
        <w:tc>
          <w:tcPr>
            <w:tcW w:w="715" w:type="dxa"/>
            <w:vAlign w:val="center"/>
          </w:tcPr>
          <w:p w14:paraId="2DE6A5FA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700" w:type="dxa"/>
          </w:tcPr>
          <w:p w14:paraId="047A3C1E" w14:textId="5EE1EA95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enTrangThai</w:t>
            </w:r>
          </w:p>
        </w:tc>
        <w:tc>
          <w:tcPr>
            <w:tcW w:w="1350" w:type="dxa"/>
          </w:tcPr>
          <w:p w14:paraId="60610BA3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060843A9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06185CE6" w14:textId="51D34458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trạng thái.</w:t>
            </w:r>
          </w:p>
        </w:tc>
      </w:tr>
    </w:tbl>
    <w:p w14:paraId="30B7EC8F" w14:textId="6D5CA39C" w:rsidR="005C696A" w:rsidRPr="00BB7F91" w:rsidRDefault="005C696A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phương thức ch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1350"/>
        <w:gridCol w:w="1440"/>
        <w:gridCol w:w="3145"/>
      </w:tblGrid>
      <w:tr w:rsidR="005C696A" w:rsidRPr="00BB7F91" w14:paraId="560AFFC3" w14:textId="77777777" w:rsidTr="00345A6B">
        <w:tc>
          <w:tcPr>
            <w:tcW w:w="715" w:type="dxa"/>
            <w:vAlign w:val="center"/>
          </w:tcPr>
          <w:p w14:paraId="1D29C399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66418205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phương thức</w:t>
            </w:r>
          </w:p>
        </w:tc>
        <w:tc>
          <w:tcPr>
            <w:tcW w:w="1350" w:type="dxa"/>
            <w:vAlign w:val="center"/>
          </w:tcPr>
          <w:p w14:paraId="7A25F7EB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1DA4E71D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5A42F702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5C696A" w:rsidRPr="00BB7F91" w14:paraId="682E1D64" w14:textId="77777777" w:rsidTr="00345A6B">
        <w:tc>
          <w:tcPr>
            <w:tcW w:w="715" w:type="dxa"/>
            <w:vAlign w:val="center"/>
          </w:tcPr>
          <w:p w14:paraId="7F02B53A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25EF66A9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etAll()</w:t>
            </w:r>
          </w:p>
        </w:tc>
        <w:tc>
          <w:tcPr>
            <w:tcW w:w="1350" w:type="dxa"/>
          </w:tcPr>
          <w:p w14:paraId="6C422D25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41CAD6C8" w14:textId="77777777" w:rsidR="005C696A" w:rsidRPr="00BB7F91" w:rsidRDefault="005C696A" w:rsidP="00345A6B">
            <w:pPr>
              <w:rPr>
                <w:rFonts w:cs="Times New Roman"/>
              </w:rPr>
            </w:pPr>
          </w:p>
        </w:tc>
        <w:tc>
          <w:tcPr>
            <w:tcW w:w="3145" w:type="dxa"/>
          </w:tcPr>
          <w:p w14:paraId="1D9E97B1" w14:textId="26B6FED8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ấy toàn bộ trạng thái trong CSDL.</w:t>
            </w:r>
          </w:p>
        </w:tc>
      </w:tr>
    </w:tbl>
    <w:p w14:paraId="15FD76FC" w14:textId="555B6E0C" w:rsidR="005C696A" w:rsidRPr="00BB7F91" w:rsidRDefault="005C696A" w:rsidP="005C696A">
      <w:pPr>
        <w:rPr>
          <w:rFonts w:cs="Times New Roman"/>
        </w:rPr>
      </w:pPr>
    </w:p>
    <w:p w14:paraId="2F99AA70" w14:textId="445BDD2F" w:rsidR="005C696A" w:rsidRPr="00BB7F91" w:rsidRDefault="005C696A" w:rsidP="005C696A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Class </w:t>
      </w:r>
      <w:r w:rsidRPr="00BB7F91">
        <w:rPr>
          <w:rFonts w:ascii="Times New Roman" w:hAnsi="Times New Roman" w:cs="Times New Roman"/>
          <w:b/>
          <w:bCs/>
          <w:color w:val="auto"/>
        </w:rPr>
        <w:t>Phong</w:t>
      </w:r>
    </w:p>
    <w:p w14:paraId="13411C88" w14:textId="66544648" w:rsidR="005C696A" w:rsidRPr="00BB7F91" w:rsidRDefault="005C696A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thuộc tín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1350"/>
        <w:gridCol w:w="1440"/>
        <w:gridCol w:w="3145"/>
      </w:tblGrid>
      <w:tr w:rsidR="005C696A" w:rsidRPr="00BB7F91" w14:paraId="25F1F676" w14:textId="77777777" w:rsidTr="00345A6B">
        <w:tc>
          <w:tcPr>
            <w:tcW w:w="715" w:type="dxa"/>
            <w:vAlign w:val="center"/>
          </w:tcPr>
          <w:p w14:paraId="339454A2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5C7FAAD5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1350" w:type="dxa"/>
            <w:vAlign w:val="center"/>
          </w:tcPr>
          <w:p w14:paraId="28C9A15F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5A4073E1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75AA6BAE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5C696A" w:rsidRPr="00BB7F91" w14:paraId="0B8BE99C" w14:textId="77777777" w:rsidTr="00345A6B">
        <w:tc>
          <w:tcPr>
            <w:tcW w:w="715" w:type="dxa"/>
            <w:vAlign w:val="center"/>
          </w:tcPr>
          <w:p w14:paraId="4E88D745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72B75A10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1350" w:type="dxa"/>
          </w:tcPr>
          <w:p w14:paraId="7F071C82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4EDD9B71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26A10D67" w14:textId="7B1D8DB5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phòng</w:t>
            </w:r>
          </w:p>
        </w:tc>
      </w:tr>
      <w:tr w:rsidR="005C696A" w:rsidRPr="00BB7F91" w14:paraId="24F3EDF4" w14:textId="77777777" w:rsidTr="00345A6B">
        <w:tc>
          <w:tcPr>
            <w:tcW w:w="715" w:type="dxa"/>
            <w:vAlign w:val="center"/>
          </w:tcPr>
          <w:p w14:paraId="118DBA33" w14:textId="77777777" w:rsidR="005C696A" w:rsidRPr="00BB7F91" w:rsidRDefault="005C696A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700" w:type="dxa"/>
          </w:tcPr>
          <w:p w14:paraId="052CF6AB" w14:textId="71802826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enPhong</w:t>
            </w:r>
          </w:p>
        </w:tc>
        <w:tc>
          <w:tcPr>
            <w:tcW w:w="1350" w:type="dxa"/>
          </w:tcPr>
          <w:p w14:paraId="28FFC42E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7715EC2E" w14:textId="77777777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1F1287E4" w14:textId="53FFBDBF" w:rsidR="005C696A" w:rsidRPr="00BB7F91" w:rsidRDefault="005C696A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phòng</w:t>
            </w:r>
          </w:p>
        </w:tc>
      </w:tr>
    </w:tbl>
    <w:p w14:paraId="4A19178A" w14:textId="3302435E" w:rsidR="005C696A" w:rsidRPr="00BB7F91" w:rsidRDefault="005C696A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phương thức ch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1350"/>
        <w:gridCol w:w="1440"/>
        <w:gridCol w:w="3145"/>
      </w:tblGrid>
      <w:tr w:rsidR="00345A6B" w:rsidRPr="00BB7F91" w14:paraId="2AA4CB51" w14:textId="77777777" w:rsidTr="00345A6B">
        <w:tc>
          <w:tcPr>
            <w:tcW w:w="715" w:type="dxa"/>
            <w:vAlign w:val="center"/>
          </w:tcPr>
          <w:p w14:paraId="2229DE2E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3B3D6167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phương thức</w:t>
            </w:r>
          </w:p>
        </w:tc>
        <w:tc>
          <w:tcPr>
            <w:tcW w:w="1350" w:type="dxa"/>
            <w:vAlign w:val="center"/>
          </w:tcPr>
          <w:p w14:paraId="3CCE8C54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5AEA392C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66A031D6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345A6B" w:rsidRPr="00BB7F91" w14:paraId="7F8EC568" w14:textId="77777777" w:rsidTr="00345A6B">
        <w:tc>
          <w:tcPr>
            <w:tcW w:w="715" w:type="dxa"/>
            <w:vAlign w:val="center"/>
          </w:tcPr>
          <w:p w14:paraId="0F189D79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3E5DE387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etAll()</w:t>
            </w:r>
          </w:p>
        </w:tc>
        <w:tc>
          <w:tcPr>
            <w:tcW w:w="1350" w:type="dxa"/>
          </w:tcPr>
          <w:p w14:paraId="32EE9134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05454598" w14:textId="77777777" w:rsidR="00345A6B" w:rsidRPr="00BB7F91" w:rsidRDefault="00345A6B" w:rsidP="00345A6B">
            <w:pPr>
              <w:rPr>
                <w:rFonts w:cs="Times New Roman"/>
              </w:rPr>
            </w:pPr>
          </w:p>
        </w:tc>
        <w:tc>
          <w:tcPr>
            <w:tcW w:w="3145" w:type="dxa"/>
          </w:tcPr>
          <w:p w14:paraId="4D8B998E" w14:textId="19860662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ấy toàn bộ phòng trong CSDL.</w:t>
            </w:r>
          </w:p>
        </w:tc>
      </w:tr>
    </w:tbl>
    <w:p w14:paraId="78DF2BDC" w14:textId="45AFA070" w:rsidR="005C696A" w:rsidRPr="00BB7F91" w:rsidRDefault="005C696A" w:rsidP="005C696A">
      <w:pPr>
        <w:rPr>
          <w:rFonts w:cs="Times New Roman"/>
        </w:rPr>
      </w:pPr>
    </w:p>
    <w:p w14:paraId="7DAAC36C" w14:textId="437D4E51" w:rsidR="00345A6B" w:rsidRPr="00BB7F91" w:rsidRDefault="00345A6B" w:rsidP="00345A6B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Class </w:t>
      </w:r>
      <w:r w:rsidRPr="00BB7F91">
        <w:rPr>
          <w:rFonts w:ascii="Times New Roman" w:hAnsi="Times New Roman" w:cs="Times New Roman"/>
          <w:b/>
          <w:bCs/>
          <w:color w:val="auto"/>
        </w:rPr>
        <w:t>LoaiPhong</w:t>
      </w:r>
    </w:p>
    <w:p w14:paraId="39325D15" w14:textId="65B8FBE6" w:rsidR="00345A6B" w:rsidRPr="00BB7F91" w:rsidRDefault="00345A6B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thuộc t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1350"/>
        <w:gridCol w:w="1440"/>
        <w:gridCol w:w="3145"/>
      </w:tblGrid>
      <w:tr w:rsidR="00345A6B" w:rsidRPr="00BB7F91" w14:paraId="604D6AE9" w14:textId="77777777" w:rsidTr="00345A6B">
        <w:tc>
          <w:tcPr>
            <w:tcW w:w="715" w:type="dxa"/>
            <w:vAlign w:val="center"/>
          </w:tcPr>
          <w:p w14:paraId="36824CFE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bookmarkStart w:id="76" w:name="_Hlk40103004"/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3FD080F1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1350" w:type="dxa"/>
            <w:vAlign w:val="center"/>
          </w:tcPr>
          <w:p w14:paraId="3CEF8122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4B39B830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005BE42E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345A6B" w:rsidRPr="00BB7F91" w14:paraId="2AC0C70C" w14:textId="77777777" w:rsidTr="00345A6B">
        <w:tc>
          <w:tcPr>
            <w:tcW w:w="715" w:type="dxa"/>
            <w:vAlign w:val="center"/>
          </w:tcPr>
          <w:p w14:paraId="150B6150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70A0F4CE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1350" w:type="dxa"/>
          </w:tcPr>
          <w:p w14:paraId="69DC6C42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48320FB2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4390F2D6" w14:textId="3D3F566D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loại phòng</w:t>
            </w:r>
          </w:p>
        </w:tc>
      </w:tr>
      <w:tr w:rsidR="00345A6B" w:rsidRPr="00BB7F91" w14:paraId="4F6D299D" w14:textId="77777777" w:rsidTr="00345A6B">
        <w:tc>
          <w:tcPr>
            <w:tcW w:w="715" w:type="dxa"/>
            <w:vAlign w:val="center"/>
          </w:tcPr>
          <w:p w14:paraId="40A0DFE4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700" w:type="dxa"/>
          </w:tcPr>
          <w:p w14:paraId="76BA0112" w14:textId="45C052BC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enLoaiPhong</w:t>
            </w:r>
          </w:p>
        </w:tc>
        <w:tc>
          <w:tcPr>
            <w:tcW w:w="1350" w:type="dxa"/>
          </w:tcPr>
          <w:p w14:paraId="58C8082C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0CEE6AE9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318827D7" w14:textId="3260BD5E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loại phòng</w:t>
            </w:r>
          </w:p>
        </w:tc>
      </w:tr>
      <w:tr w:rsidR="00345A6B" w:rsidRPr="00BB7F91" w14:paraId="63D2EACF" w14:textId="77777777" w:rsidTr="00345A6B">
        <w:tc>
          <w:tcPr>
            <w:tcW w:w="715" w:type="dxa"/>
            <w:vAlign w:val="center"/>
          </w:tcPr>
          <w:p w14:paraId="594D9234" w14:textId="60BCC99A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2700" w:type="dxa"/>
          </w:tcPr>
          <w:p w14:paraId="0FEECD14" w14:textId="125B5A4E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ố lượng người</w:t>
            </w:r>
          </w:p>
        </w:tc>
        <w:tc>
          <w:tcPr>
            <w:tcW w:w="1350" w:type="dxa"/>
          </w:tcPr>
          <w:p w14:paraId="573E393A" w14:textId="06F9CA7B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0926526C" w14:textId="7EB60AB5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1E349F60" w14:textId="09A5B373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ố lượng người tối đa trong phòng</w:t>
            </w:r>
          </w:p>
        </w:tc>
      </w:tr>
      <w:tr w:rsidR="00345A6B" w:rsidRPr="00BB7F91" w14:paraId="7798A9B6" w14:textId="77777777" w:rsidTr="00345A6B">
        <w:tc>
          <w:tcPr>
            <w:tcW w:w="715" w:type="dxa"/>
            <w:vAlign w:val="center"/>
          </w:tcPr>
          <w:p w14:paraId="4E68F1F6" w14:textId="36B3A3AD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2700" w:type="dxa"/>
          </w:tcPr>
          <w:p w14:paraId="2B1737C5" w14:textId="0488F2A9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iá thuê phòng</w:t>
            </w:r>
          </w:p>
        </w:tc>
        <w:tc>
          <w:tcPr>
            <w:tcW w:w="1350" w:type="dxa"/>
          </w:tcPr>
          <w:p w14:paraId="34C34C65" w14:textId="7ADAE525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435691A3" w14:textId="620BA90B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6B1DF6F9" w14:textId="54E55C56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iá thuê phòng trọ.</w:t>
            </w:r>
          </w:p>
        </w:tc>
      </w:tr>
      <w:bookmarkEnd w:id="76"/>
    </w:tbl>
    <w:p w14:paraId="172EFEFD" w14:textId="77777777" w:rsidR="00345A6B" w:rsidRPr="00BB7F91" w:rsidRDefault="00345A6B" w:rsidP="00345A6B">
      <w:pPr>
        <w:rPr>
          <w:rFonts w:cs="Times New Roman"/>
        </w:rPr>
      </w:pPr>
    </w:p>
    <w:p w14:paraId="3E661C8D" w14:textId="00F900FD" w:rsidR="00345A6B" w:rsidRPr="00BB7F91" w:rsidRDefault="00345A6B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phương thức ch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1350"/>
        <w:gridCol w:w="1440"/>
        <w:gridCol w:w="3145"/>
      </w:tblGrid>
      <w:tr w:rsidR="00345A6B" w:rsidRPr="00BB7F91" w14:paraId="353FA3E6" w14:textId="77777777" w:rsidTr="00345A6B">
        <w:tc>
          <w:tcPr>
            <w:tcW w:w="715" w:type="dxa"/>
            <w:vAlign w:val="center"/>
          </w:tcPr>
          <w:p w14:paraId="5CA10F18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bookmarkStart w:id="77" w:name="_Hlk40103083"/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29CCF751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phương thức</w:t>
            </w:r>
          </w:p>
        </w:tc>
        <w:tc>
          <w:tcPr>
            <w:tcW w:w="1350" w:type="dxa"/>
            <w:vAlign w:val="center"/>
          </w:tcPr>
          <w:p w14:paraId="3738B1F9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1510653E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3108AF73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345A6B" w:rsidRPr="00BB7F91" w14:paraId="500595F2" w14:textId="77777777" w:rsidTr="00345A6B">
        <w:tc>
          <w:tcPr>
            <w:tcW w:w="715" w:type="dxa"/>
            <w:vAlign w:val="center"/>
          </w:tcPr>
          <w:p w14:paraId="657F6F37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lastRenderedPageBreak/>
              <w:t>1</w:t>
            </w:r>
          </w:p>
        </w:tc>
        <w:tc>
          <w:tcPr>
            <w:tcW w:w="2700" w:type="dxa"/>
          </w:tcPr>
          <w:p w14:paraId="64DA87D1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etAll()</w:t>
            </w:r>
          </w:p>
        </w:tc>
        <w:tc>
          <w:tcPr>
            <w:tcW w:w="1350" w:type="dxa"/>
          </w:tcPr>
          <w:p w14:paraId="2E9939EA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474F8971" w14:textId="77777777" w:rsidR="00345A6B" w:rsidRPr="00BB7F91" w:rsidRDefault="00345A6B" w:rsidP="00345A6B">
            <w:pPr>
              <w:rPr>
                <w:rFonts w:cs="Times New Roman"/>
              </w:rPr>
            </w:pPr>
          </w:p>
        </w:tc>
        <w:tc>
          <w:tcPr>
            <w:tcW w:w="3145" w:type="dxa"/>
          </w:tcPr>
          <w:p w14:paraId="5158A02C" w14:textId="2613BB9D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ấy toàn bộ loại phòng trong CSDL.</w:t>
            </w:r>
          </w:p>
        </w:tc>
      </w:tr>
      <w:bookmarkEnd w:id="77"/>
    </w:tbl>
    <w:p w14:paraId="2D338F79" w14:textId="77777777" w:rsidR="00345A6B" w:rsidRPr="00BB7F91" w:rsidRDefault="00345A6B" w:rsidP="00345A6B">
      <w:pPr>
        <w:rPr>
          <w:rFonts w:cs="Times New Roman"/>
        </w:rPr>
      </w:pPr>
    </w:p>
    <w:p w14:paraId="48FA8094" w14:textId="03238DCF" w:rsidR="00345A6B" w:rsidRPr="00BB7F91" w:rsidRDefault="00345A6B" w:rsidP="00345A6B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Class </w:t>
      </w:r>
      <w:r w:rsidRPr="00BB7F91">
        <w:rPr>
          <w:rFonts w:ascii="Times New Roman" w:hAnsi="Times New Roman" w:cs="Times New Roman"/>
          <w:b/>
          <w:bCs/>
          <w:color w:val="auto"/>
        </w:rPr>
        <w:t>ThongTinDienNuoc</w:t>
      </w:r>
    </w:p>
    <w:p w14:paraId="0603FF04" w14:textId="518EDED7" w:rsidR="00345A6B" w:rsidRPr="00BB7F91" w:rsidRDefault="00345A6B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thuộc t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900"/>
        <w:gridCol w:w="1440"/>
        <w:gridCol w:w="3595"/>
      </w:tblGrid>
      <w:tr w:rsidR="00345A6B" w:rsidRPr="00BB7F91" w14:paraId="2526AA01" w14:textId="77777777" w:rsidTr="00345A6B">
        <w:tc>
          <w:tcPr>
            <w:tcW w:w="715" w:type="dxa"/>
            <w:vAlign w:val="center"/>
          </w:tcPr>
          <w:p w14:paraId="1BD21594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bookmarkStart w:id="78" w:name="_Hlk40103560"/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65928948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900" w:type="dxa"/>
            <w:vAlign w:val="center"/>
          </w:tcPr>
          <w:p w14:paraId="41A98A0A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20217747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595" w:type="dxa"/>
            <w:vAlign w:val="center"/>
          </w:tcPr>
          <w:p w14:paraId="3EE9A9DF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345A6B" w:rsidRPr="00BB7F91" w14:paraId="230655D9" w14:textId="77777777" w:rsidTr="00345A6B">
        <w:tc>
          <w:tcPr>
            <w:tcW w:w="715" w:type="dxa"/>
            <w:vAlign w:val="center"/>
          </w:tcPr>
          <w:p w14:paraId="5754A19B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64C8AED1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900" w:type="dxa"/>
          </w:tcPr>
          <w:p w14:paraId="01E77D45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28BD5E6A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03DBD1A5" w14:textId="5B1F17E4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thông tin điện nước</w:t>
            </w:r>
          </w:p>
        </w:tc>
      </w:tr>
      <w:tr w:rsidR="00345A6B" w:rsidRPr="00BB7F91" w14:paraId="2A8E0346" w14:textId="77777777" w:rsidTr="00345A6B">
        <w:tc>
          <w:tcPr>
            <w:tcW w:w="715" w:type="dxa"/>
            <w:vAlign w:val="center"/>
          </w:tcPr>
          <w:p w14:paraId="4518346F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700" w:type="dxa"/>
          </w:tcPr>
          <w:p w14:paraId="4CA04E8E" w14:textId="2DCF39F3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gày</w:t>
            </w:r>
          </w:p>
        </w:tc>
        <w:tc>
          <w:tcPr>
            <w:tcW w:w="900" w:type="dxa"/>
          </w:tcPr>
          <w:p w14:paraId="3CF27B52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3D71DB8C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54004CC5" w14:textId="63A9D332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 xml:space="preserve">Ngày ghi </w:t>
            </w:r>
          </w:p>
        </w:tc>
      </w:tr>
      <w:tr w:rsidR="00345A6B" w:rsidRPr="00BB7F91" w14:paraId="287FE59F" w14:textId="77777777" w:rsidTr="00345A6B">
        <w:tc>
          <w:tcPr>
            <w:tcW w:w="715" w:type="dxa"/>
            <w:vAlign w:val="center"/>
          </w:tcPr>
          <w:p w14:paraId="252068E0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2700" w:type="dxa"/>
          </w:tcPr>
          <w:p w14:paraId="6764280C" w14:textId="275388B5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hiSoDien</w:t>
            </w:r>
          </w:p>
        </w:tc>
        <w:tc>
          <w:tcPr>
            <w:tcW w:w="900" w:type="dxa"/>
          </w:tcPr>
          <w:p w14:paraId="086149ED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175DBC5A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020F8577" w14:textId="6298ABBF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hỉ số điện</w:t>
            </w:r>
          </w:p>
        </w:tc>
      </w:tr>
      <w:tr w:rsidR="00345A6B" w:rsidRPr="00BB7F91" w14:paraId="1990AD6B" w14:textId="77777777" w:rsidTr="00345A6B">
        <w:tc>
          <w:tcPr>
            <w:tcW w:w="715" w:type="dxa"/>
            <w:vAlign w:val="center"/>
          </w:tcPr>
          <w:p w14:paraId="4D98D1DD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2700" w:type="dxa"/>
          </w:tcPr>
          <w:p w14:paraId="7AB7F89A" w14:textId="4FA24B8D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hiSoNuoc</w:t>
            </w:r>
          </w:p>
        </w:tc>
        <w:tc>
          <w:tcPr>
            <w:tcW w:w="900" w:type="dxa"/>
          </w:tcPr>
          <w:p w14:paraId="7EC92CAB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06C39EBA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19ACE9C3" w14:textId="0A68A222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hỉ số nước</w:t>
            </w:r>
          </w:p>
        </w:tc>
      </w:tr>
      <w:bookmarkEnd w:id="78"/>
    </w:tbl>
    <w:p w14:paraId="7107BD56" w14:textId="77777777" w:rsidR="00345A6B" w:rsidRPr="00BB7F91" w:rsidRDefault="00345A6B" w:rsidP="00345A6B">
      <w:pPr>
        <w:rPr>
          <w:rFonts w:cs="Times New Roman"/>
        </w:rPr>
      </w:pPr>
    </w:p>
    <w:p w14:paraId="631557EB" w14:textId="4B41C35A" w:rsidR="00345A6B" w:rsidRPr="00BB7F91" w:rsidRDefault="00345A6B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phương thức ch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900"/>
        <w:gridCol w:w="1350"/>
        <w:gridCol w:w="3685"/>
      </w:tblGrid>
      <w:tr w:rsidR="00345A6B" w:rsidRPr="00BB7F91" w14:paraId="45CCCAAB" w14:textId="77777777" w:rsidTr="00345A6B">
        <w:tc>
          <w:tcPr>
            <w:tcW w:w="715" w:type="dxa"/>
            <w:vAlign w:val="center"/>
          </w:tcPr>
          <w:p w14:paraId="103E7C10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482A1B3F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phương thức</w:t>
            </w:r>
          </w:p>
        </w:tc>
        <w:tc>
          <w:tcPr>
            <w:tcW w:w="900" w:type="dxa"/>
            <w:vAlign w:val="center"/>
          </w:tcPr>
          <w:p w14:paraId="12642AE3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350" w:type="dxa"/>
            <w:vAlign w:val="center"/>
          </w:tcPr>
          <w:p w14:paraId="27CE08A1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685" w:type="dxa"/>
            <w:vAlign w:val="center"/>
          </w:tcPr>
          <w:p w14:paraId="262DCAE0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345A6B" w:rsidRPr="00BB7F91" w14:paraId="7C641D3C" w14:textId="77777777" w:rsidTr="00345A6B">
        <w:tc>
          <w:tcPr>
            <w:tcW w:w="715" w:type="dxa"/>
            <w:vAlign w:val="center"/>
          </w:tcPr>
          <w:p w14:paraId="5C87CD0C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60D237C6" w14:textId="550D12A3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etInfoByRoom()</w:t>
            </w:r>
          </w:p>
        </w:tc>
        <w:tc>
          <w:tcPr>
            <w:tcW w:w="900" w:type="dxa"/>
          </w:tcPr>
          <w:p w14:paraId="7BB28EC7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350" w:type="dxa"/>
          </w:tcPr>
          <w:p w14:paraId="0C1C5F0F" w14:textId="77777777" w:rsidR="00345A6B" w:rsidRPr="00BB7F91" w:rsidRDefault="00345A6B" w:rsidP="00345A6B">
            <w:pPr>
              <w:rPr>
                <w:rFonts w:cs="Times New Roman"/>
              </w:rPr>
            </w:pPr>
          </w:p>
        </w:tc>
        <w:tc>
          <w:tcPr>
            <w:tcW w:w="3685" w:type="dxa"/>
          </w:tcPr>
          <w:p w14:paraId="3777722E" w14:textId="524F8D44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ấy thông tin điện nước của phòng.</w:t>
            </w:r>
          </w:p>
        </w:tc>
      </w:tr>
    </w:tbl>
    <w:p w14:paraId="34F03B79" w14:textId="6EEA5649" w:rsidR="00345A6B" w:rsidRPr="00BB7F91" w:rsidRDefault="00345A6B" w:rsidP="00345A6B">
      <w:pPr>
        <w:rPr>
          <w:rFonts w:cs="Times New Roman"/>
        </w:rPr>
      </w:pPr>
    </w:p>
    <w:p w14:paraId="2EFD298E" w14:textId="2251AEBD" w:rsidR="00345A6B" w:rsidRPr="00BB7F91" w:rsidRDefault="00345A6B" w:rsidP="00345A6B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Class </w:t>
      </w:r>
      <w:r w:rsidRPr="00BB7F91">
        <w:rPr>
          <w:rFonts w:ascii="Times New Roman" w:hAnsi="Times New Roman" w:cs="Times New Roman"/>
          <w:b/>
          <w:bCs/>
          <w:color w:val="auto"/>
        </w:rPr>
        <w:t>HoaDon</w:t>
      </w:r>
      <w:r w:rsidRPr="00BB7F91">
        <w:rPr>
          <w:rFonts w:ascii="Times New Roman" w:hAnsi="Times New Roman" w:cs="Times New Roman"/>
          <w:color w:val="auto"/>
        </w:rPr>
        <w:t>.</w:t>
      </w:r>
    </w:p>
    <w:p w14:paraId="32A94CC5" w14:textId="7E31D9CB" w:rsidR="00345A6B" w:rsidRPr="00BB7F91" w:rsidRDefault="00345A6B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thuộc t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900"/>
        <w:gridCol w:w="1440"/>
        <w:gridCol w:w="3595"/>
      </w:tblGrid>
      <w:tr w:rsidR="00345A6B" w:rsidRPr="00BB7F91" w14:paraId="4742BA26" w14:textId="77777777" w:rsidTr="00345A6B">
        <w:tc>
          <w:tcPr>
            <w:tcW w:w="715" w:type="dxa"/>
            <w:vAlign w:val="center"/>
          </w:tcPr>
          <w:p w14:paraId="5A126604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0EE09DC5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900" w:type="dxa"/>
            <w:vAlign w:val="center"/>
          </w:tcPr>
          <w:p w14:paraId="5A113AC6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62089E36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595" w:type="dxa"/>
            <w:vAlign w:val="center"/>
          </w:tcPr>
          <w:p w14:paraId="7FAA671D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345A6B" w:rsidRPr="00BB7F91" w14:paraId="6B98E4E9" w14:textId="77777777" w:rsidTr="00345A6B">
        <w:tc>
          <w:tcPr>
            <w:tcW w:w="715" w:type="dxa"/>
            <w:vAlign w:val="center"/>
          </w:tcPr>
          <w:p w14:paraId="65EC0BF5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2B93B323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900" w:type="dxa"/>
          </w:tcPr>
          <w:p w14:paraId="5C4C063A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6B97C7F8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38DF5A53" w14:textId="08411CB8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hóa đơn</w:t>
            </w:r>
          </w:p>
        </w:tc>
      </w:tr>
      <w:tr w:rsidR="00345A6B" w:rsidRPr="00BB7F91" w14:paraId="45C28337" w14:textId="77777777" w:rsidTr="00345A6B">
        <w:tc>
          <w:tcPr>
            <w:tcW w:w="715" w:type="dxa"/>
            <w:vAlign w:val="center"/>
          </w:tcPr>
          <w:p w14:paraId="6392B8C7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700" w:type="dxa"/>
          </w:tcPr>
          <w:p w14:paraId="0EC78722" w14:textId="4AFA88E0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uNgay</w:t>
            </w:r>
          </w:p>
        </w:tc>
        <w:tc>
          <w:tcPr>
            <w:tcW w:w="900" w:type="dxa"/>
          </w:tcPr>
          <w:p w14:paraId="1797D8DA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3766F132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033FE861" w14:textId="5E3FE620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ừ ngày</w:t>
            </w:r>
          </w:p>
        </w:tc>
      </w:tr>
      <w:tr w:rsidR="00345A6B" w:rsidRPr="00BB7F91" w14:paraId="23FCF150" w14:textId="77777777" w:rsidTr="00345A6B">
        <w:tc>
          <w:tcPr>
            <w:tcW w:w="715" w:type="dxa"/>
            <w:vAlign w:val="center"/>
          </w:tcPr>
          <w:p w14:paraId="5230B4BE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2700" w:type="dxa"/>
          </w:tcPr>
          <w:p w14:paraId="3192ACC0" w14:textId="72F7A6FB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DenNgay</w:t>
            </w:r>
          </w:p>
        </w:tc>
        <w:tc>
          <w:tcPr>
            <w:tcW w:w="900" w:type="dxa"/>
          </w:tcPr>
          <w:p w14:paraId="62F9FF6A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2BC87228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43D02A8B" w14:textId="515F1EFA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Đến ngày</w:t>
            </w:r>
          </w:p>
        </w:tc>
      </w:tr>
      <w:tr w:rsidR="00345A6B" w:rsidRPr="00BB7F91" w14:paraId="45D16C6A" w14:textId="77777777" w:rsidTr="00345A6B">
        <w:tc>
          <w:tcPr>
            <w:tcW w:w="715" w:type="dxa"/>
            <w:vAlign w:val="center"/>
          </w:tcPr>
          <w:p w14:paraId="39C2433C" w14:textId="77777777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2700" w:type="dxa"/>
          </w:tcPr>
          <w:p w14:paraId="6C9A1EF9" w14:textId="210BC3D8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gayThuTien</w:t>
            </w:r>
          </w:p>
        </w:tc>
        <w:tc>
          <w:tcPr>
            <w:tcW w:w="900" w:type="dxa"/>
          </w:tcPr>
          <w:p w14:paraId="6FA32FEA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62720EC7" w14:textId="7777777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4CADE25A" w14:textId="2DBB1042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gày thu tiền</w:t>
            </w:r>
          </w:p>
        </w:tc>
      </w:tr>
      <w:tr w:rsidR="00345A6B" w:rsidRPr="00BB7F91" w14:paraId="24BDFF4A" w14:textId="77777777" w:rsidTr="00345A6B">
        <w:tc>
          <w:tcPr>
            <w:tcW w:w="715" w:type="dxa"/>
            <w:vAlign w:val="center"/>
          </w:tcPr>
          <w:p w14:paraId="38D408E5" w14:textId="415D8D2E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5</w:t>
            </w:r>
          </w:p>
        </w:tc>
        <w:tc>
          <w:tcPr>
            <w:tcW w:w="2700" w:type="dxa"/>
          </w:tcPr>
          <w:p w14:paraId="396605D8" w14:textId="33FA37A4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iDungThu</w:t>
            </w:r>
          </w:p>
        </w:tc>
        <w:tc>
          <w:tcPr>
            <w:tcW w:w="900" w:type="dxa"/>
          </w:tcPr>
          <w:p w14:paraId="19FB0258" w14:textId="66EE4D9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4D959966" w14:textId="727149BD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7F2AB711" w14:textId="08C523A7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ội dung thu tiền</w:t>
            </w:r>
          </w:p>
        </w:tc>
      </w:tr>
      <w:tr w:rsidR="00345A6B" w:rsidRPr="00BB7F91" w14:paraId="58676655" w14:textId="77777777" w:rsidTr="00345A6B">
        <w:tc>
          <w:tcPr>
            <w:tcW w:w="715" w:type="dxa"/>
            <w:vAlign w:val="center"/>
          </w:tcPr>
          <w:p w14:paraId="44323F41" w14:textId="3CFDFC6C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6</w:t>
            </w:r>
          </w:p>
        </w:tc>
        <w:tc>
          <w:tcPr>
            <w:tcW w:w="2700" w:type="dxa"/>
          </w:tcPr>
          <w:p w14:paraId="56B18949" w14:textId="17AB612A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oTienNo</w:t>
            </w:r>
          </w:p>
        </w:tc>
        <w:tc>
          <w:tcPr>
            <w:tcW w:w="900" w:type="dxa"/>
          </w:tcPr>
          <w:p w14:paraId="73ECAC34" w14:textId="748CCF83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59973C4D" w14:textId="509E2271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19F14817" w14:textId="2DB2CE53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ố tiền nợ</w:t>
            </w:r>
          </w:p>
        </w:tc>
      </w:tr>
      <w:tr w:rsidR="00345A6B" w:rsidRPr="00BB7F91" w14:paraId="0585CAC3" w14:textId="77777777" w:rsidTr="00345A6B">
        <w:tc>
          <w:tcPr>
            <w:tcW w:w="715" w:type="dxa"/>
            <w:vAlign w:val="center"/>
          </w:tcPr>
          <w:p w14:paraId="2A37BD11" w14:textId="76C9857C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7</w:t>
            </w:r>
          </w:p>
        </w:tc>
        <w:tc>
          <w:tcPr>
            <w:tcW w:w="2700" w:type="dxa"/>
          </w:tcPr>
          <w:p w14:paraId="375D01FA" w14:textId="5DF0F959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oTienThu</w:t>
            </w:r>
          </w:p>
        </w:tc>
        <w:tc>
          <w:tcPr>
            <w:tcW w:w="900" w:type="dxa"/>
          </w:tcPr>
          <w:p w14:paraId="0621B4A2" w14:textId="2CE828F8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561B520A" w14:textId="42799B1E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71272365" w14:textId="58898ADE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ố tiền thu</w:t>
            </w:r>
          </w:p>
        </w:tc>
      </w:tr>
      <w:tr w:rsidR="00345A6B" w:rsidRPr="00BB7F91" w14:paraId="525CEC72" w14:textId="77777777" w:rsidTr="00345A6B">
        <w:tc>
          <w:tcPr>
            <w:tcW w:w="715" w:type="dxa"/>
            <w:vAlign w:val="center"/>
          </w:tcPr>
          <w:p w14:paraId="0535858E" w14:textId="2C12E67A" w:rsidR="00345A6B" w:rsidRPr="00BB7F91" w:rsidRDefault="00345A6B" w:rsidP="00345A6B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8</w:t>
            </w:r>
          </w:p>
        </w:tc>
        <w:tc>
          <w:tcPr>
            <w:tcW w:w="2700" w:type="dxa"/>
          </w:tcPr>
          <w:p w14:paraId="7151531A" w14:textId="11067FB2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oTienThua</w:t>
            </w:r>
          </w:p>
        </w:tc>
        <w:tc>
          <w:tcPr>
            <w:tcW w:w="900" w:type="dxa"/>
          </w:tcPr>
          <w:p w14:paraId="57EE0754" w14:textId="3BE09712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619BF728" w14:textId="68766249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3765AAF9" w14:textId="3B19A098" w:rsidR="00345A6B" w:rsidRPr="00BB7F91" w:rsidRDefault="00345A6B" w:rsidP="00345A6B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ố tiền thừa.</w:t>
            </w:r>
          </w:p>
        </w:tc>
      </w:tr>
    </w:tbl>
    <w:p w14:paraId="597D3841" w14:textId="77777777" w:rsidR="00345A6B" w:rsidRPr="00BB7F91" w:rsidRDefault="00345A6B" w:rsidP="00345A6B">
      <w:pPr>
        <w:rPr>
          <w:rFonts w:cs="Times New Roman"/>
        </w:rPr>
      </w:pPr>
    </w:p>
    <w:p w14:paraId="67760794" w14:textId="3AFDD54F" w:rsidR="00345A6B" w:rsidRPr="00BB7F91" w:rsidRDefault="00345A6B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phương thức ch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0"/>
        <w:gridCol w:w="3082"/>
        <w:gridCol w:w="891"/>
        <w:gridCol w:w="1286"/>
        <w:gridCol w:w="3381"/>
      </w:tblGrid>
      <w:tr w:rsidR="000E55EA" w:rsidRPr="00BB7F91" w14:paraId="7B5A0ED7" w14:textId="77777777" w:rsidTr="008306C2">
        <w:tc>
          <w:tcPr>
            <w:tcW w:w="715" w:type="dxa"/>
            <w:vAlign w:val="center"/>
          </w:tcPr>
          <w:p w14:paraId="4EDDE11B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3111A126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phương thức</w:t>
            </w:r>
          </w:p>
        </w:tc>
        <w:tc>
          <w:tcPr>
            <w:tcW w:w="900" w:type="dxa"/>
            <w:vAlign w:val="center"/>
          </w:tcPr>
          <w:p w14:paraId="0C600E91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350" w:type="dxa"/>
            <w:vAlign w:val="center"/>
          </w:tcPr>
          <w:p w14:paraId="5C1B8965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685" w:type="dxa"/>
            <w:vAlign w:val="center"/>
          </w:tcPr>
          <w:p w14:paraId="2772D4CA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0E55EA" w:rsidRPr="00BB7F91" w14:paraId="509E2151" w14:textId="77777777" w:rsidTr="008306C2">
        <w:tc>
          <w:tcPr>
            <w:tcW w:w="715" w:type="dxa"/>
            <w:vAlign w:val="center"/>
          </w:tcPr>
          <w:p w14:paraId="48F8368E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7551C784" w14:textId="0B549251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etUnpaidInvoices()</w:t>
            </w:r>
          </w:p>
        </w:tc>
        <w:tc>
          <w:tcPr>
            <w:tcW w:w="900" w:type="dxa"/>
          </w:tcPr>
          <w:p w14:paraId="5D5FFC4D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350" w:type="dxa"/>
          </w:tcPr>
          <w:p w14:paraId="465EFECC" w14:textId="77777777" w:rsidR="000E55EA" w:rsidRPr="00BB7F91" w:rsidRDefault="000E55EA" w:rsidP="008306C2">
            <w:pPr>
              <w:rPr>
                <w:rFonts w:cs="Times New Roman"/>
              </w:rPr>
            </w:pPr>
          </w:p>
        </w:tc>
        <w:tc>
          <w:tcPr>
            <w:tcW w:w="3685" w:type="dxa"/>
          </w:tcPr>
          <w:p w14:paraId="4561B65F" w14:textId="366F8473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ấy các hóa đơn chưa thanh toán</w:t>
            </w:r>
          </w:p>
        </w:tc>
      </w:tr>
      <w:tr w:rsidR="000E55EA" w:rsidRPr="00BB7F91" w14:paraId="03AE020C" w14:textId="77777777" w:rsidTr="008306C2">
        <w:tc>
          <w:tcPr>
            <w:tcW w:w="715" w:type="dxa"/>
            <w:vAlign w:val="center"/>
          </w:tcPr>
          <w:p w14:paraId="5D0CB0DF" w14:textId="45913DBB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700" w:type="dxa"/>
          </w:tcPr>
          <w:p w14:paraId="4AEA34ED" w14:textId="0C0B837F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etUnpaidInvoicesOfRoom()</w:t>
            </w:r>
          </w:p>
        </w:tc>
        <w:tc>
          <w:tcPr>
            <w:tcW w:w="900" w:type="dxa"/>
          </w:tcPr>
          <w:p w14:paraId="15FD40BE" w14:textId="32A7EB2B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350" w:type="dxa"/>
          </w:tcPr>
          <w:p w14:paraId="2FA967EE" w14:textId="77777777" w:rsidR="000E55EA" w:rsidRPr="00BB7F91" w:rsidRDefault="000E55EA" w:rsidP="008306C2">
            <w:pPr>
              <w:rPr>
                <w:rFonts w:cs="Times New Roman"/>
              </w:rPr>
            </w:pPr>
          </w:p>
        </w:tc>
        <w:tc>
          <w:tcPr>
            <w:tcW w:w="3685" w:type="dxa"/>
          </w:tcPr>
          <w:p w14:paraId="1104E410" w14:textId="217CEEA5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ây các hóa đơn chưa thanh toán của phòng.</w:t>
            </w:r>
          </w:p>
        </w:tc>
      </w:tr>
    </w:tbl>
    <w:p w14:paraId="00919E7E" w14:textId="446D0F1E" w:rsidR="000E55EA" w:rsidRPr="00BB7F91" w:rsidRDefault="000E55EA">
      <w:pPr>
        <w:rPr>
          <w:rFonts w:cs="Times New Roman"/>
        </w:rPr>
      </w:pPr>
    </w:p>
    <w:p w14:paraId="19FCF0B1" w14:textId="77777777" w:rsidR="000E55EA" w:rsidRPr="00BB7F91" w:rsidRDefault="000E55EA" w:rsidP="000E55EA">
      <w:pPr>
        <w:rPr>
          <w:rFonts w:cs="Times New Roman"/>
        </w:rPr>
      </w:pPr>
    </w:p>
    <w:p w14:paraId="23A118A4" w14:textId="7D73B842" w:rsidR="000E55EA" w:rsidRPr="00BB7F91" w:rsidRDefault="000E55EA" w:rsidP="000E55EA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Class </w:t>
      </w:r>
      <w:r w:rsidRPr="00BB7F91">
        <w:rPr>
          <w:rFonts w:ascii="Times New Roman" w:hAnsi="Times New Roman" w:cs="Times New Roman"/>
          <w:b/>
          <w:bCs/>
          <w:color w:val="auto"/>
        </w:rPr>
        <w:t>TaiKhoan</w:t>
      </w:r>
    </w:p>
    <w:p w14:paraId="5B70AB78" w14:textId="1EFDD261" w:rsidR="000E55EA" w:rsidRPr="00BB7F91" w:rsidRDefault="000E55EA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thuộc tính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900"/>
        <w:gridCol w:w="1440"/>
        <w:gridCol w:w="3595"/>
      </w:tblGrid>
      <w:tr w:rsidR="000E55EA" w:rsidRPr="00BB7F91" w14:paraId="0CA5E2B0" w14:textId="77777777" w:rsidTr="008306C2">
        <w:tc>
          <w:tcPr>
            <w:tcW w:w="715" w:type="dxa"/>
            <w:vAlign w:val="center"/>
          </w:tcPr>
          <w:p w14:paraId="7BC1CB33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549D6FB8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900" w:type="dxa"/>
            <w:vAlign w:val="center"/>
          </w:tcPr>
          <w:p w14:paraId="36D3B9FD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7392F812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595" w:type="dxa"/>
            <w:vAlign w:val="center"/>
          </w:tcPr>
          <w:p w14:paraId="6843D095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0E55EA" w:rsidRPr="00BB7F91" w14:paraId="79EBE125" w14:textId="77777777" w:rsidTr="008306C2">
        <w:tc>
          <w:tcPr>
            <w:tcW w:w="715" w:type="dxa"/>
            <w:vAlign w:val="center"/>
          </w:tcPr>
          <w:p w14:paraId="52F62565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48057B04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900" w:type="dxa"/>
          </w:tcPr>
          <w:p w14:paraId="154D34CD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4DEF68F9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749B03C0" w14:textId="0125E4E3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tài khoản</w:t>
            </w:r>
          </w:p>
        </w:tc>
      </w:tr>
      <w:tr w:rsidR="000E55EA" w:rsidRPr="00BB7F91" w14:paraId="0A43D2EF" w14:textId="77777777" w:rsidTr="008306C2">
        <w:tc>
          <w:tcPr>
            <w:tcW w:w="715" w:type="dxa"/>
            <w:vAlign w:val="center"/>
          </w:tcPr>
          <w:p w14:paraId="69294725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700" w:type="dxa"/>
          </w:tcPr>
          <w:p w14:paraId="6F9B3646" w14:textId="5959CDD2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Username</w:t>
            </w:r>
          </w:p>
        </w:tc>
        <w:tc>
          <w:tcPr>
            <w:tcW w:w="900" w:type="dxa"/>
          </w:tcPr>
          <w:p w14:paraId="307E017C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6D0BB4CE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75243CF7" w14:textId="2E9354F9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 xml:space="preserve">Tên đăng nhập </w:t>
            </w:r>
          </w:p>
        </w:tc>
      </w:tr>
      <w:tr w:rsidR="000E55EA" w:rsidRPr="00BB7F91" w14:paraId="327A3990" w14:textId="77777777" w:rsidTr="008306C2">
        <w:tc>
          <w:tcPr>
            <w:tcW w:w="715" w:type="dxa"/>
            <w:vAlign w:val="center"/>
          </w:tcPr>
          <w:p w14:paraId="66FFD065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2700" w:type="dxa"/>
          </w:tcPr>
          <w:p w14:paraId="7EEAAE05" w14:textId="2975232D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assword</w:t>
            </w:r>
          </w:p>
        </w:tc>
        <w:tc>
          <w:tcPr>
            <w:tcW w:w="900" w:type="dxa"/>
          </w:tcPr>
          <w:p w14:paraId="0C22F546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342830DC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04E724C5" w14:textId="51D8B5B0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ật khẩu</w:t>
            </w:r>
          </w:p>
        </w:tc>
      </w:tr>
    </w:tbl>
    <w:p w14:paraId="0A7C9A59" w14:textId="77777777" w:rsidR="000E55EA" w:rsidRPr="00BB7F91" w:rsidRDefault="000E55EA" w:rsidP="000E55EA">
      <w:pPr>
        <w:rPr>
          <w:rFonts w:cs="Times New Roman"/>
        </w:rPr>
      </w:pPr>
    </w:p>
    <w:p w14:paraId="6A5E756A" w14:textId="6D7A0643" w:rsidR="000E55EA" w:rsidRPr="00BB7F91" w:rsidRDefault="000E55EA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phương thức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900"/>
        <w:gridCol w:w="1350"/>
        <w:gridCol w:w="3685"/>
      </w:tblGrid>
      <w:tr w:rsidR="000E55EA" w:rsidRPr="00BB7F91" w14:paraId="3E625E06" w14:textId="77777777" w:rsidTr="008306C2">
        <w:tc>
          <w:tcPr>
            <w:tcW w:w="715" w:type="dxa"/>
            <w:vAlign w:val="center"/>
          </w:tcPr>
          <w:p w14:paraId="4A6A8F72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750DE28D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phương thức</w:t>
            </w:r>
          </w:p>
        </w:tc>
        <w:tc>
          <w:tcPr>
            <w:tcW w:w="900" w:type="dxa"/>
            <w:vAlign w:val="center"/>
          </w:tcPr>
          <w:p w14:paraId="30B928C5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350" w:type="dxa"/>
            <w:vAlign w:val="center"/>
          </w:tcPr>
          <w:p w14:paraId="4A5DD69F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685" w:type="dxa"/>
            <w:vAlign w:val="center"/>
          </w:tcPr>
          <w:p w14:paraId="0CFF6F6D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0E55EA" w:rsidRPr="00BB7F91" w14:paraId="2837FA1E" w14:textId="77777777" w:rsidTr="008306C2">
        <w:tc>
          <w:tcPr>
            <w:tcW w:w="715" w:type="dxa"/>
            <w:vAlign w:val="center"/>
          </w:tcPr>
          <w:p w14:paraId="5EBDD336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335C9FF3" w14:textId="77EA08F8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heck()</w:t>
            </w:r>
          </w:p>
        </w:tc>
        <w:tc>
          <w:tcPr>
            <w:tcW w:w="900" w:type="dxa"/>
          </w:tcPr>
          <w:p w14:paraId="0371053F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350" w:type="dxa"/>
          </w:tcPr>
          <w:p w14:paraId="21E2FECE" w14:textId="77777777" w:rsidR="000E55EA" w:rsidRPr="00BB7F91" w:rsidRDefault="000E55EA" w:rsidP="008306C2">
            <w:pPr>
              <w:rPr>
                <w:rFonts w:cs="Times New Roman"/>
              </w:rPr>
            </w:pPr>
          </w:p>
        </w:tc>
        <w:tc>
          <w:tcPr>
            <w:tcW w:w="3685" w:type="dxa"/>
          </w:tcPr>
          <w:p w14:paraId="1C55F22A" w14:textId="3E89B75C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Kiểm tra tài khoản</w:t>
            </w:r>
          </w:p>
        </w:tc>
      </w:tr>
      <w:tr w:rsidR="000E55EA" w:rsidRPr="00BB7F91" w14:paraId="4ADE864F" w14:textId="77777777" w:rsidTr="008306C2">
        <w:tc>
          <w:tcPr>
            <w:tcW w:w="715" w:type="dxa"/>
            <w:vAlign w:val="center"/>
          </w:tcPr>
          <w:p w14:paraId="068327F8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700" w:type="dxa"/>
          </w:tcPr>
          <w:p w14:paraId="70A10B1D" w14:textId="57BBEE73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ignIn()</w:t>
            </w:r>
          </w:p>
        </w:tc>
        <w:tc>
          <w:tcPr>
            <w:tcW w:w="900" w:type="dxa"/>
          </w:tcPr>
          <w:p w14:paraId="6D345650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350" w:type="dxa"/>
          </w:tcPr>
          <w:p w14:paraId="0BE021CB" w14:textId="77777777" w:rsidR="000E55EA" w:rsidRPr="00BB7F91" w:rsidRDefault="000E55EA" w:rsidP="008306C2">
            <w:pPr>
              <w:rPr>
                <w:rFonts w:cs="Times New Roman"/>
              </w:rPr>
            </w:pPr>
          </w:p>
        </w:tc>
        <w:tc>
          <w:tcPr>
            <w:tcW w:w="3685" w:type="dxa"/>
          </w:tcPr>
          <w:p w14:paraId="307D1D6C" w14:textId="3A6A46DB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Đăng nhập vào hệ thống.</w:t>
            </w:r>
          </w:p>
        </w:tc>
      </w:tr>
      <w:tr w:rsidR="000E55EA" w:rsidRPr="00BB7F91" w14:paraId="1EC6C3E2" w14:textId="77777777" w:rsidTr="008306C2">
        <w:tc>
          <w:tcPr>
            <w:tcW w:w="715" w:type="dxa"/>
            <w:vAlign w:val="center"/>
          </w:tcPr>
          <w:p w14:paraId="68E50960" w14:textId="4A558546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2700" w:type="dxa"/>
          </w:tcPr>
          <w:p w14:paraId="35A5A9E0" w14:textId="0E1167F9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ignOut()</w:t>
            </w:r>
          </w:p>
        </w:tc>
        <w:tc>
          <w:tcPr>
            <w:tcW w:w="900" w:type="dxa"/>
          </w:tcPr>
          <w:p w14:paraId="2F72D5D6" w14:textId="49B71A7A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350" w:type="dxa"/>
          </w:tcPr>
          <w:p w14:paraId="638235F3" w14:textId="77777777" w:rsidR="000E55EA" w:rsidRPr="00BB7F91" w:rsidRDefault="000E55EA" w:rsidP="008306C2">
            <w:pPr>
              <w:rPr>
                <w:rFonts w:cs="Times New Roman"/>
              </w:rPr>
            </w:pPr>
          </w:p>
        </w:tc>
        <w:tc>
          <w:tcPr>
            <w:tcW w:w="3685" w:type="dxa"/>
          </w:tcPr>
          <w:p w14:paraId="155CA8DC" w14:textId="7FF11239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Đăng xuất khỏi hệ thống.</w:t>
            </w:r>
          </w:p>
        </w:tc>
      </w:tr>
    </w:tbl>
    <w:p w14:paraId="7D4F24E9" w14:textId="5E552132" w:rsidR="000E55EA" w:rsidRPr="00BB7F91" w:rsidRDefault="000E55EA" w:rsidP="000E55EA">
      <w:pPr>
        <w:rPr>
          <w:rFonts w:cs="Times New Roman"/>
        </w:rPr>
      </w:pPr>
    </w:p>
    <w:p w14:paraId="02E76B30" w14:textId="4A154CC5" w:rsidR="000E55EA" w:rsidRPr="00BB7F91" w:rsidRDefault="000E55EA" w:rsidP="000E55EA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Class </w:t>
      </w:r>
      <w:r w:rsidRPr="00BB7F91">
        <w:rPr>
          <w:rFonts w:ascii="Times New Roman" w:hAnsi="Times New Roman" w:cs="Times New Roman"/>
          <w:b/>
          <w:bCs/>
          <w:color w:val="auto"/>
        </w:rPr>
        <w:t>Role</w:t>
      </w:r>
    </w:p>
    <w:p w14:paraId="2E2EFB8F" w14:textId="5408B00C" w:rsidR="000E55EA" w:rsidRPr="00BB7F91" w:rsidRDefault="000E55EA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thuộc tín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900"/>
        <w:gridCol w:w="1440"/>
        <w:gridCol w:w="3595"/>
      </w:tblGrid>
      <w:tr w:rsidR="000E55EA" w:rsidRPr="00BB7F91" w14:paraId="0EDBF040" w14:textId="77777777" w:rsidTr="008306C2">
        <w:tc>
          <w:tcPr>
            <w:tcW w:w="715" w:type="dxa"/>
            <w:vAlign w:val="center"/>
          </w:tcPr>
          <w:p w14:paraId="59FD6975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69C38338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900" w:type="dxa"/>
            <w:vAlign w:val="center"/>
          </w:tcPr>
          <w:p w14:paraId="0C8DF3C2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3CCD08FB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595" w:type="dxa"/>
            <w:vAlign w:val="center"/>
          </w:tcPr>
          <w:p w14:paraId="20DE652B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0E55EA" w:rsidRPr="00BB7F91" w14:paraId="2F86420F" w14:textId="77777777" w:rsidTr="008306C2">
        <w:tc>
          <w:tcPr>
            <w:tcW w:w="715" w:type="dxa"/>
            <w:vAlign w:val="center"/>
          </w:tcPr>
          <w:p w14:paraId="269C819F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5D257758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900" w:type="dxa"/>
          </w:tcPr>
          <w:p w14:paraId="016048DC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65D7C3E3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2182BC80" w14:textId="7262753C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quyền</w:t>
            </w:r>
          </w:p>
        </w:tc>
      </w:tr>
      <w:tr w:rsidR="000E55EA" w:rsidRPr="00BB7F91" w14:paraId="49E3CF0E" w14:textId="77777777" w:rsidTr="008306C2">
        <w:tc>
          <w:tcPr>
            <w:tcW w:w="715" w:type="dxa"/>
            <w:vAlign w:val="center"/>
          </w:tcPr>
          <w:p w14:paraId="4CA0FED5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700" w:type="dxa"/>
          </w:tcPr>
          <w:p w14:paraId="575D12DC" w14:textId="3AAAEB65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RoleName</w:t>
            </w:r>
          </w:p>
        </w:tc>
        <w:tc>
          <w:tcPr>
            <w:tcW w:w="900" w:type="dxa"/>
          </w:tcPr>
          <w:p w14:paraId="28A967D3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0600E4B2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595" w:type="dxa"/>
          </w:tcPr>
          <w:p w14:paraId="6B522860" w14:textId="6A16A9C9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 xml:space="preserve">Tên quyền </w:t>
            </w:r>
          </w:p>
        </w:tc>
      </w:tr>
    </w:tbl>
    <w:p w14:paraId="5E905B4E" w14:textId="77777777" w:rsidR="000E55EA" w:rsidRPr="00BB7F91" w:rsidRDefault="000E55EA" w:rsidP="000E55EA">
      <w:pPr>
        <w:rPr>
          <w:rFonts w:cs="Times New Roman"/>
        </w:rPr>
      </w:pPr>
    </w:p>
    <w:p w14:paraId="26AF4FF0" w14:textId="5017DCF2" w:rsidR="000E55EA" w:rsidRPr="00BB7F91" w:rsidRDefault="000E55EA" w:rsidP="00B5000A">
      <w:pPr>
        <w:pStyle w:val="ListParagraph"/>
        <w:numPr>
          <w:ilvl w:val="0"/>
          <w:numId w:val="45"/>
        </w:numPr>
        <w:rPr>
          <w:rFonts w:cs="Times New Roman"/>
        </w:rPr>
      </w:pPr>
      <w:r w:rsidRPr="00BB7F91">
        <w:rPr>
          <w:rFonts w:cs="Times New Roman"/>
        </w:rPr>
        <w:t>Danh sách các phương thứ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2700"/>
        <w:gridCol w:w="1350"/>
        <w:gridCol w:w="1440"/>
        <w:gridCol w:w="3145"/>
      </w:tblGrid>
      <w:tr w:rsidR="000E55EA" w:rsidRPr="00BB7F91" w14:paraId="33E7E4A9" w14:textId="77777777" w:rsidTr="008306C2">
        <w:tc>
          <w:tcPr>
            <w:tcW w:w="715" w:type="dxa"/>
            <w:vAlign w:val="center"/>
          </w:tcPr>
          <w:p w14:paraId="1137A8A6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700" w:type="dxa"/>
            <w:vAlign w:val="center"/>
          </w:tcPr>
          <w:p w14:paraId="1F4DB376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phương thức</w:t>
            </w:r>
          </w:p>
        </w:tc>
        <w:tc>
          <w:tcPr>
            <w:tcW w:w="1350" w:type="dxa"/>
            <w:vAlign w:val="center"/>
          </w:tcPr>
          <w:p w14:paraId="02EA7077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Loại</w:t>
            </w:r>
          </w:p>
        </w:tc>
        <w:tc>
          <w:tcPr>
            <w:tcW w:w="1440" w:type="dxa"/>
            <w:vAlign w:val="center"/>
          </w:tcPr>
          <w:p w14:paraId="76E93A5A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6C708695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0E55EA" w:rsidRPr="00BB7F91" w14:paraId="15D6584A" w14:textId="77777777" w:rsidTr="008306C2">
        <w:tc>
          <w:tcPr>
            <w:tcW w:w="715" w:type="dxa"/>
            <w:vAlign w:val="center"/>
          </w:tcPr>
          <w:p w14:paraId="623BFBD6" w14:textId="77777777" w:rsidR="000E55EA" w:rsidRPr="00BB7F91" w:rsidRDefault="000E55EA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700" w:type="dxa"/>
          </w:tcPr>
          <w:p w14:paraId="323935C8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etAll()</w:t>
            </w:r>
          </w:p>
        </w:tc>
        <w:tc>
          <w:tcPr>
            <w:tcW w:w="1350" w:type="dxa"/>
          </w:tcPr>
          <w:p w14:paraId="57D108DB" w14:textId="77777777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ublic</w:t>
            </w:r>
          </w:p>
        </w:tc>
        <w:tc>
          <w:tcPr>
            <w:tcW w:w="1440" w:type="dxa"/>
          </w:tcPr>
          <w:p w14:paraId="094D932D" w14:textId="77777777" w:rsidR="000E55EA" w:rsidRPr="00BB7F91" w:rsidRDefault="000E55EA" w:rsidP="008306C2">
            <w:pPr>
              <w:rPr>
                <w:rFonts w:cs="Times New Roman"/>
              </w:rPr>
            </w:pPr>
          </w:p>
        </w:tc>
        <w:tc>
          <w:tcPr>
            <w:tcW w:w="3145" w:type="dxa"/>
          </w:tcPr>
          <w:p w14:paraId="0013E21E" w14:textId="59DE08A8" w:rsidR="000E55EA" w:rsidRPr="00BB7F91" w:rsidRDefault="000E55EA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Lấy toàn bộ quyền truy cập.</w:t>
            </w:r>
          </w:p>
        </w:tc>
      </w:tr>
    </w:tbl>
    <w:p w14:paraId="3E841717" w14:textId="35FEE821" w:rsidR="000E55EA" w:rsidRPr="00BB7F91" w:rsidRDefault="000E55EA" w:rsidP="000E55EA">
      <w:pPr>
        <w:rPr>
          <w:rFonts w:cs="Times New Roman"/>
        </w:rPr>
      </w:pPr>
    </w:p>
    <w:p w14:paraId="0F1BFE54" w14:textId="251ACE7A" w:rsidR="000E55EA" w:rsidRPr="00043B8A" w:rsidRDefault="000E55EA" w:rsidP="000E55EA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79" w:name="_Toc43486587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Thiết kế dữ liệu</w:t>
      </w:r>
      <w:bookmarkEnd w:id="79"/>
    </w:p>
    <w:p w14:paraId="106FE116" w14:textId="40569084" w:rsidR="000E55EA" w:rsidRPr="00043B8A" w:rsidRDefault="00DC333D" w:rsidP="00DC333D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80" w:name="_Toc43486588"/>
      <w:r w:rsidRPr="00043B8A">
        <w:rPr>
          <w:rFonts w:ascii="Times New Roman" w:hAnsi="Times New Roman" w:cs="Times New Roman"/>
          <w:b/>
          <w:bCs/>
          <w:color w:val="auto"/>
        </w:rPr>
        <w:t>Sơ đồ logic</w:t>
      </w:r>
      <w:bookmarkEnd w:id="80"/>
    </w:p>
    <w:p w14:paraId="53F2EA60" w14:textId="11BED469" w:rsidR="00DC333D" w:rsidRPr="00BB7F91" w:rsidRDefault="00BA14ED" w:rsidP="00DC333D">
      <w:pPr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 wp14:anchorId="60E77797" wp14:editId="7ECB7D30">
            <wp:extent cx="5943600" cy="5584825"/>
            <wp:effectExtent l="0" t="0" r="0" b="0"/>
            <wp:docPr id="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b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8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DF4E0" w14:textId="504F5F9E" w:rsidR="008306C2" w:rsidRPr="00BB7F91" w:rsidRDefault="008306C2">
      <w:pPr>
        <w:rPr>
          <w:rFonts w:cs="Times New Roman"/>
        </w:rPr>
      </w:pPr>
      <w:r w:rsidRPr="00BB7F91">
        <w:rPr>
          <w:rFonts w:cs="Times New Roman"/>
        </w:rPr>
        <w:br w:type="page"/>
      </w:r>
    </w:p>
    <w:p w14:paraId="1014072B" w14:textId="77777777" w:rsidR="00DC333D" w:rsidRPr="00BB7F91" w:rsidRDefault="00DC333D" w:rsidP="00DC333D">
      <w:pPr>
        <w:rPr>
          <w:rFonts w:cs="Times New Roman"/>
        </w:rPr>
      </w:pPr>
    </w:p>
    <w:p w14:paraId="676C0877" w14:textId="43E680A7" w:rsidR="00DC333D" w:rsidRPr="00043B8A" w:rsidRDefault="00DC333D" w:rsidP="00DC333D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81" w:name="_Toc43486589"/>
      <w:r w:rsidRPr="00043B8A">
        <w:rPr>
          <w:rFonts w:ascii="Times New Roman" w:hAnsi="Times New Roman" w:cs="Times New Roman"/>
          <w:b/>
          <w:bCs/>
          <w:color w:val="auto"/>
        </w:rPr>
        <w:t>Mô tả chi tiết các kiểu dữ liệu trong sơ đồ logic</w:t>
      </w:r>
      <w:bookmarkEnd w:id="81"/>
    </w:p>
    <w:p w14:paraId="7CE25125" w14:textId="1DFAACBD" w:rsidR="00DC333D" w:rsidRPr="00BB7F91" w:rsidRDefault="00DC333D" w:rsidP="00DC333D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Bảng </w:t>
      </w:r>
      <w:r w:rsidRPr="00BB7F91">
        <w:rPr>
          <w:rFonts w:ascii="Times New Roman" w:hAnsi="Times New Roman" w:cs="Times New Roman"/>
          <w:b/>
          <w:bCs/>
          <w:color w:val="auto"/>
        </w:rPr>
        <w:t>Gende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1890"/>
        <w:gridCol w:w="2160"/>
        <w:gridCol w:w="1440"/>
        <w:gridCol w:w="3145"/>
      </w:tblGrid>
      <w:tr w:rsidR="00DC333D" w:rsidRPr="00BB7F91" w14:paraId="756C1CF4" w14:textId="77777777" w:rsidTr="00DC333D">
        <w:tc>
          <w:tcPr>
            <w:tcW w:w="715" w:type="dxa"/>
            <w:vAlign w:val="center"/>
          </w:tcPr>
          <w:p w14:paraId="15C9E749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bookmarkStart w:id="82" w:name="_Hlk40104475"/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1890" w:type="dxa"/>
            <w:vAlign w:val="center"/>
          </w:tcPr>
          <w:p w14:paraId="7DBA962F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2160" w:type="dxa"/>
            <w:vAlign w:val="center"/>
          </w:tcPr>
          <w:p w14:paraId="7A2091E4" w14:textId="3F92E168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Kiểu dữ liệu</w:t>
            </w:r>
          </w:p>
        </w:tc>
        <w:tc>
          <w:tcPr>
            <w:tcW w:w="1440" w:type="dxa"/>
            <w:vAlign w:val="center"/>
          </w:tcPr>
          <w:p w14:paraId="4E89CBBE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175A11DE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DC333D" w:rsidRPr="00BB7F91" w14:paraId="69F7AEE7" w14:textId="77777777" w:rsidTr="00DC333D">
        <w:tc>
          <w:tcPr>
            <w:tcW w:w="715" w:type="dxa"/>
            <w:vAlign w:val="center"/>
          </w:tcPr>
          <w:p w14:paraId="4F9FBC65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1890" w:type="dxa"/>
          </w:tcPr>
          <w:p w14:paraId="3E0B3CFE" w14:textId="1FF1C50D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2160" w:type="dxa"/>
          </w:tcPr>
          <w:p w14:paraId="502FAEFE" w14:textId="6A2CFE64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5059347E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093FA709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giới tính.</w:t>
            </w:r>
          </w:p>
        </w:tc>
      </w:tr>
      <w:tr w:rsidR="00DC333D" w:rsidRPr="00BB7F91" w14:paraId="38F997AC" w14:textId="77777777" w:rsidTr="00DC333D">
        <w:tc>
          <w:tcPr>
            <w:tcW w:w="715" w:type="dxa"/>
            <w:vAlign w:val="center"/>
          </w:tcPr>
          <w:p w14:paraId="5DFDBB51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1890" w:type="dxa"/>
          </w:tcPr>
          <w:p w14:paraId="6A0805BD" w14:textId="461CA385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ame</w:t>
            </w:r>
          </w:p>
        </w:tc>
        <w:tc>
          <w:tcPr>
            <w:tcW w:w="2160" w:type="dxa"/>
          </w:tcPr>
          <w:p w14:paraId="50D11267" w14:textId="216FA99E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7FBBE516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66507DDE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giới tính</w:t>
            </w:r>
          </w:p>
        </w:tc>
      </w:tr>
      <w:bookmarkEnd w:id="82"/>
    </w:tbl>
    <w:p w14:paraId="34C19D1C" w14:textId="53CAE45E" w:rsidR="00DC333D" w:rsidRPr="00BB7F91" w:rsidRDefault="00DC333D" w:rsidP="00DC333D">
      <w:pPr>
        <w:rPr>
          <w:rFonts w:cs="Times New Roman"/>
        </w:rPr>
      </w:pPr>
    </w:p>
    <w:p w14:paraId="29A7DF6A" w14:textId="56BA1744" w:rsidR="00DC333D" w:rsidRPr="00BB7F91" w:rsidRDefault="00DC333D" w:rsidP="00DC333D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>Bảng Gues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9"/>
        <w:gridCol w:w="2336"/>
        <w:gridCol w:w="2122"/>
        <w:gridCol w:w="1488"/>
        <w:gridCol w:w="2695"/>
      </w:tblGrid>
      <w:tr w:rsidR="00DC333D" w:rsidRPr="00BB7F91" w14:paraId="66AC24E3" w14:textId="77777777" w:rsidTr="00DC333D">
        <w:tc>
          <w:tcPr>
            <w:tcW w:w="709" w:type="dxa"/>
            <w:vAlign w:val="center"/>
          </w:tcPr>
          <w:p w14:paraId="59CACB18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2336" w:type="dxa"/>
            <w:vAlign w:val="center"/>
          </w:tcPr>
          <w:p w14:paraId="53DE31A2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2122" w:type="dxa"/>
            <w:vAlign w:val="center"/>
          </w:tcPr>
          <w:p w14:paraId="0E22EC7F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Kiểu dữ liệu</w:t>
            </w:r>
          </w:p>
        </w:tc>
        <w:tc>
          <w:tcPr>
            <w:tcW w:w="1488" w:type="dxa"/>
            <w:vAlign w:val="center"/>
          </w:tcPr>
          <w:p w14:paraId="6CD7730A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2695" w:type="dxa"/>
            <w:vAlign w:val="center"/>
          </w:tcPr>
          <w:p w14:paraId="20653B99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DC333D" w:rsidRPr="00BB7F91" w14:paraId="79049110" w14:textId="77777777" w:rsidTr="00DC333D">
        <w:tc>
          <w:tcPr>
            <w:tcW w:w="709" w:type="dxa"/>
            <w:vAlign w:val="center"/>
          </w:tcPr>
          <w:p w14:paraId="750FFD2A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2336" w:type="dxa"/>
          </w:tcPr>
          <w:p w14:paraId="01703942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2122" w:type="dxa"/>
          </w:tcPr>
          <w:p w14:paraId="49515C56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88" w:type="dxa"/>
          </w:tcPr>
          <w:p w14:paraId="51503465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2695" w:type="dxa"/>
          </w:tcPr>
          <w:p w14:paraId="0CF6F43D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giới tính.</w:t>
            </w:r>
          </w:p>
        </w:tc>
      </w:tr>
      <w:tr w:rsidR="00DC333D" w:rsidRPr="00BB7F91" w14:paraId="42981736" w14:textId="77777777" w:rsidTr="00DC333D">
        <w:tc>
          <w:tcPr>
            <w:tcW w:w="709" w:type="dxa"/>
            <w:vAlign w:val="center"/>
          </w:tcPr>
          <w:p w14:paraId="3F3E08E6" w14:textId="7777777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2336" w:type="dxa"/>
          </w:tcPr>
          <w:p w14:paraId="49E84395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ame</w:t>
            </w:r>
          </w:p>
        </w:tc>
        <w:tc>
          <w:tcPr>
            <w:tcW w:w="2122" w:type="dxa"/>
          </w:tcPr>
          <w:p w14:paraId="6E7597C6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88" w:type="dxa"/>
          </w:tcPr>
          <w:p w14:paraId="304C6F4E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2695" w:type="dxa"/>
          </w:tcPr>
          <w:p w14:paraId="7F56DE38" w14:textId="7777777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giới tính</w:t>
            </w:r>
          </w:p>
        </w:tc>
      </w:tr>
      <w:tr w:rsidR="00DC333D" w:rsidRPr="00BB7F91" w14:paraId="298C9F5E" w14:textId="77777777" w:rsidTr="00DC333D">
        <w:tc>
          <w:tcPr>
            <w:tcW w:w="709" w:type="dxa"/>
            <w:vAlign w:val="center"/>
          </w:tcPr>
          <w:p w14:paraId="00ACAA06" w14:textId="18010888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2336" w:type="dxa"/>
          </w:tcPr>
          <w:p w14:paraId="7B0366E4" w14:textId="49878918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birthday</w:t>
            </w:r>
          </w:p>
        </w:tc>
        <w:tc>
          <w:tcPr>
            <w:tcW w:w="2122" w:type="dxa"/>
          </w:tcPr>
          <w:p w14:paraId="4C8F3A4E" w14:textId="45175D1F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DateTime</w:t>
            </w:r>
          </w:p>
        </w:tc>
        <w:tc>
          <w:tcPr>
            <w:tcW w:w="1488" w:type="dxa"/>
          </w:tcPr>
          <w:p w14:paraId="2DBCA2EC" w14:textId="5B205E72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2695" w:type="dxa"/>
          </w:tcPr>
          <w:p w14:paraId="38C2F062" w14:textId="0F60325F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gày sinh</w:t>
            </w:r>
          </w:p>
        </w:tc>
      </w:tr>
      <w:tr w:rsidR="00DC333D" w:rsidRPr="00BB7F91" w14:paraId="096EE28B" w14:textId="77777777" w:rsidTr="00DC333D">
        <w:tc>
          <w:tcPr>
            <w:tcW w:w="709" w:type="dxa"/>
            <w:vAlign w:val="center"/>
          </w:tcPr>
          <w:p w14:paraId="0F7D08DD" w14:textId="7AB0F71C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2336" w:type="dxa"/>
          </w:tcPr>
          <w:p w14:paraId="4AC9C91F" w14:textId="26F284F9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ender_id</w:t>
            </w:r>
          </w:p>
        </w:tc>
        <w:tc>
          <w:tcPr>
            <w:tcW w:w="2122" w:type="dxa"/>
          </w:tcPr>
          <w:p w14:paraId="3A358500" w14:textId="68524132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88" w:type="dxa"/>
          </w:tcPr>
          <w:p w14:paraId="323C2991" w14:textId="4F12F418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2695" w:type="dxa"/>
          </w:tcPr>
          <w:p w14:paraId="49136DFA" w14:textId="6D3C0D2B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giới tính</w:t>
            </w:r>
          </w:p>
        </w:tc>
      </w:tr>
      <w:tr w:rsidR="00DC333D" w:rsidRPr="00BB7F91" w14:paraId="455028B3" w14:textId="77777777" w:rsidTr="00DC333D">
        <w:tc>
          <w:tcPr>
            <w:tcW w:w="709" w:type="dxa"/>
            <w:vAlign w:val="center"/>
          </w:tcPr>
          <w:p w14:paraId="160D2C77" w14:textId="7204E5BB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5</w:t>
            </w:r>
          </w:p>
        </w:tc>
        <w:tc>
          <w:tcPr>
            <w:tcW w:w="2336" w:type="dxa"/>
          </w:tcPr>
          <w:p w14:paraId="126F8E4D" w14:textId="41065671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entity_card_number</w:t>
            </w:r>
          </w:p>
        </w:tc>
        <w:tc>
          <w:tcPr>
            <w:tcW w:w="2122" w:type="dxa"/>
          </w:tcPr>
          <w:p w14:paraId="5CB2D4DF" w14:textId="03CF3676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88" w:type="dxa"/>
          </w:tcPr>
          <w:p w14:paraId="539D51FE" w14:textId="67B646D2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ULL</w:t>
            </w:r>
          </w:p>
        </w:tc>
        <w:tc>
          <w:tcPr>
            <w:tcW w:w="2695" w:type="dxa"/>
          </w:tcPr>
          <w:p w14:paraId="555F5517" w14:textId="5F13D85D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ố CMND</w:t>
            </w:r>
          </w:p>
        </w:tc>
      </w:tr>
      <w:tr w:rsidR="00DC333D" w:rsidRPr="00BB7F91" w14:paraId="4EED7549" w14:textId="77777777" w:rsidTr="00DC333D">
        <w:tc>
          <w:tcPr>
            <w:tcW w:w="709" w:type="dxa"/>
            <w:vAlign w:val="center"/>
          </w:tcPr>
          <w:p w14:paraId="1726677F" w14:textId="40EE1AD0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6</w:t>
            </w:r>
          </w:p>
        </w:tc>
        <w:tc>
          <w:tcPr>
            <w:tcW w:w="2336" w:type="dxa"/>
          </w:tcPr>
          <w:p w14:paraId="375D1E5F" w14:textId="75556A27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home_town</w:t>
            </w:r>
          </w:p>
        </w:tc>
        <w:tc>
          <w:tcPr>
            <w:tcW w:w="2122" w:type="dxa"/>
          </w:tcPr>
          <w:p w14:paraId="0A62F4F0" w14:textId="72A3BFBB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88" w:type="dxa"/>
          </w:tcPr>
          <w:p w14:paraId="115B472C" w14:textId="536DAF0D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2695" w:type="dxa"/>
          </w:tcPr>
          <w:p w14:paraId="75C62E5C" w14:textId="783B703C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Quên quán</w:t>
            </w:r>
          </w:p>
        </w:tc>
      </w:tr>
      <w:tr w:rsidR="00DC333D" w:rsidRPr="00BB7F91" w14:paraId="11C88ACC" w14:textId="77777777" w:rsidTr="00DC333D">
        <w:tc>
          <w:tcPr>
            <w:tcW w:w="709" w:type="dxa"/>
            <w:vAlign w:val="center"/>
          </w:tcPr>
          <w:p w14:paraId="3D3F7CFA" w14:textId="09877C5A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7</w:t>
            </w:r>
          </w:p>
        </w:tc>
        <w:tc>
          <w:tcPr>
            <w:tcW w:w="2336" w:type="dxa"/>
          </w:tcPr>
          <w:p w14:paraId="47AA6A12" w14:textId="45CFFEB1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occupation</w:t>
            </w:r>
          </w:p>
        </w:tc>
        <w:tc>
          <w:tcPr>
            <w:tcW w:w="2122" w:type="dxa"/>
          </w:tcPr>
          <w:p w14:paraId="6FB419EA" w14:textId="49576F51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88" w:type="dxa"/>
          </w:tcPr>
          <w:p w14:paraId="6B531CFE" w14:textId="4B13B1BA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ULL</w:t>
            </w:r>
          </w:p>
        </w:tc>
        <w:tc>
          <w:tcPr>
            <w:tcW w:w="2695" w:type="dxa"/>
          </w:tcPr>
          <w:p w14:paraId="6E8C2732" w14:textId="0B010508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ghề nghiệp</w:t>
            </w:r>
          </w:p>
        </w:tc>
      </w:tr>
      <w:tr w:rsidR="00DC333D" w:rsidRPr="00BB7F91" w14:paraId="792B1D73" w14:textId="77777777" w:rsidTr="00DC333D">
        <w:tc>
          <w:tcPr>
            <w:tcW w:w="709" w:type="dxa"/>
            <w:vAlign w:val="center"/>
          </w:tcPr>
          <w:p w14:paraId="5843F78D" w14:textId="2DBA338E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8</w:t>
            </w:r>
          </w:p>
        </w:tc>
        <w:tc>
          <w:tcPr>
            <w:tcW w:w="2336" w:type="dxa"/>
          </w:tcPr>
          <w:p w14:paraId="427CC4D3" w14:textId="00772675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room_id</w:t>
            </w:r>
          </w:p>
        </w:tc>
        <w:tc>
          <w:tcPr>
            <w:tcW w:w="2122" w:type="dxa"/>
          </w:tcPr>
          <w:p w14:paraId="47979C02" w14:textId="5D38E96C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88" w:type="dxa"/>
          </w:tcPr>
          <w:p w14:paraId="1E48CBE6" w14:textId="15D3CFF3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2695" w:type="dxa"/>
          </w:tcPr>
          <w:p w14:paraId="69C301DB" w14:textId="4246F2AE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phòng</w:t>
            </w:r>
          </w:p>
        </w:tc>
      </w:tr>
      <w:tr w:rsidR="00DC333D" w:rsidRPr="00BB7F91" w14:paraId="4EC7DEEF" w14:textId="77777777" w:rsidTr="00DC333D">
        <w:tc>
          <w:tcPr>
            <w:tcW w:w="709" w:type="dxa"/>
            <w:vAlign w:val="center"/>
          </w:tcPr>
          <w:p w14:paraId="42CACB4C" w14:textId="5B58A487" w:rsidR="00DC333D" w:rsidRPr="00BB7F91" w:rsidRDefault="00DC333D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9</w:t>
            </w:r>
          </w:p>
        </w:tc>
        <w:tc>
          <w:tcPr>
            <w:tcW w:w="2336" w:type="dxa"/>
          </w:tcPr>
          <w:p w14:paraId="78E607AF" w14:textId="49148E69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tate_id</w:t>
            </w:r>
          </w:p>
        </w:tc>
        <w:tc>
          <w:tcPr>
            <w:tcW w:w="2122" w:type="dxa"/>
          </w:tcPr>
          <w:p w14:paraId="2BC1C60D" w14:textId="516CA52F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88" w:type="dxa"/>
          </w:tcPr>
          <w:p w14:paraId="43D7B5C4" w14:textId="00089B2B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2695" w:type="dxa"/>
          </w:tcPr>
          <w:p w14:paraId="45650043" w14:textId="5FECBC4F" w:rsidR="00DC333D" w:rsidRPr="00BB7F91" w:rsidRDefault="00DC333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trạng thái</w:t>
            </w:r>
          </w:p>
        </w:tc>
      </w:tr>
    </w:tbl>
    <w:p w14:paraId="3C1B6CD0" w14:textId="68261241" w:rsidR="00DC333D" w:rsidRPr="00BB7F91" w:rsidRDefault="00DC333D" w:rsidP="00DC333D">
      <w:pPr>
        <w:rPr>
          <w:rFonts w:cs="Times New Roman"/>
        </w:rPr>
      </w:pPr>
    </w:p>
    <w:p w14:paraId="179739E2" w14:textId="36FE28A7" w:rsidR="008306C2" w:rsidRPr="00BB7F91" w:rsidRDefault="008306C2" w:rsidP="008306C2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Bảng </w:t>
      </w:r>
      <w:r w:rsidRPr="00BB7F91">
        <w:rPr>
          <w:rFonts w:ascii="Times New Roman" w:hAnsi="Times New Roman" w:cs="Times New Roman"/>
          <w:b/>
          <w:bCs/>
          <w:color w:val="auto"/>
        </w:rPr>
        <w:t>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1890"/>
        <w:gridCol w:w="2160"/>
        <w:gridCol w:w="1440"/>
        <w:gridCol w:w="3145"/>
      </w:tblGrid>
      <w:tr w:rsidR="008306C2" w:rsidRPr="00BB7F91" w14:paraId="2FD0CAFE" w14:textId="77777777" w:rsidTr="008306C2">
        <w:tc>
          <w:tcPr>
            <w:tcW w:w="715" w:type="dxa"/>
            <w:vAlign w:val="center"/>
          </w:tcPr>
          <w:p w14:paraId="4FBD1DFF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1890" w:type="dxa"/>
            <w:vAlign w:val="center"/>
          </w:tcPr>
          <w:p w14:paraId="2534AB50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2160" w:type="dxa"/>
            <w:vAlign w:val="center"/>
          </w:tcPr>
          <w:p w14:paraId="709CD036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Kiểu dữ liệu</w:t>
            </w:r>
          </w:p>
        </w:tc>
        <w:tc>
          <w:tcPr>
            <w:tcW w:w="1440" w:type="dxa"/>
            <w:vAlign w:val="center"/>
          </w:tcPr>
          <w:p w14:paraId="4AEC91A4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709C1B50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8306C2" w:rsidRPr="00BB7F91" w14:paraId="25CD085F" w14:textId="77777777" w:rsidTr="008306C2">
        <w:tc>
          <w:tcPr>
            <w:tcW w:w="715" w:type="dxa"/>
            <w:vAlign w:val="center"/>
          </w:tcPr>
          <w:p w14:paraId="780840B8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1890" w:type="dxa"/>
          </w:tcPr>
          <w:p w14:paraId="6FA7D9DD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2160" w:type="dxa"/>
          </w:tcPr>
          <w:p w14:paraId="155DD96A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4C6A8129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2CE9F0F1" w14:textId="4BF21153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trạng thái.</w:t>
            </w:r>
          </w:p>
        </w:tc>
      </w:tr>
      <w:tr w:rsidR="008306C2" w:rsidRPr="00BB7F91" w14:paraId="04CF34DA" w14:textId="77777777" w:rsidTr="008306C2">
        <w:tc>
          <w:tcPr>
            <w:tcW w:w="715" w:type="dxa"/>
            <w:vAlign w:val="center"/>
          </w:tcPr>
          <w:p w14:paraId="45C6EE8A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1890" w:type="dxa"/>
          </w:tcPr>
          <w:p w14:paraId="7BBA0FA7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ame</w:t>
            </w:r>
          </w:p>
        </w:tc>
        <w:tc>
          <w:tcPr>
            <w:tcW w:w="2160" w:type="dxa"/>
          </w:tcPr>
          <w:p w14:paraId="2BF76C9C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4E0E68B9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19D4690F" w14:textId="58EB93C1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trạng thái.</w:t>
            </w:r>
          </w:p>
        </w:tc>
      </w:tr>
    </w:tbl>
    <w:p w14:paraId="4F6A6822" w14:textId="60903D49" w:rsidR="008306C2" w:rsidRPr="00BB7F91" w:rsidRDefault="008306C2" w:rsidP="008306C2">
      <w:pPr>
        <w:rPr>
          <w:rFonts w:cs="Times New Roman"/>
        </w:rPr>
      </w:pPr>
    </w:p>
    <w:p w14:paraId="188C021F" w14:textId="5698EE0F" w:rsidR="008306C2" w:rsidRPr="00BB7F91" w:rsidRDefault="008306C2" w:rsidP="008306C2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Bảng </w:t>
      </w:r>
      <w:r w:rsidRPr="00BB7F91">
        <w:rPr>
          <w:rFonts w:ascii="Times New Roman" w:hAnsi="Times New Roman" w:cs="Times New Roman"/>
          <w:b/>
          <w:bCs/>
          <w:color w:val="auto"/>
        </w:rPr>
        <w:t>Room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1890"/>
        <w:gridCol w:w="2160"/>
        <w:gridCol w:w="1440"/>
        <w:gridCol w:w="3145"/>
      </w:tblGrid>
      <w:tr w:rsidR="008306C2" w:rsidRPr="00BB7F91" w14:paraId="393B5B1F" w14:textId="77777777" w:rsidTr="008306C2">
        <w:tc>
          <w:tcPr>
            <w:tcW w:w="715" w:type="dxa"/>
            <w:vAlign w:val="center"/>
          </w:tcPr>
          <w:p w14:paraId="0AF1CB93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bookmarkStart w:id="83" w:name="_Hlk40117748"/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1890" w:type="dxa"/>
            <w:vAlign w:val="center"/>
          </w:tcPr>
          <w:p w14:paraId="791B869D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2160" w:type="dxa"/>
            <w:vAlign w:val="center"/>
          </w:tcPr>
          <w:p w14:paraId="3008286D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Kiểu dữ liệu</w:t>
            </w:r>
          </w:p>
        </w:tc>
        <w:tc>
          <w:tcPr>
            <w:tcW w:w="1440" w:type="dxa"/>
            <w:vAlign w:val="center"/>
          </w:tcPr>
          <w:p w14:paraId="4403ACF2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5C0EA777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8306C2" w:rsidRPr="00BB7F91" w14:paraId="5A49F62A" w14:textId="77777777" w:rsidTr="008306C2">
        <w:tc>
          <w:tcPr>
            <w:tcW w:w="715" w:type="dxa"/>
            <w:vAlign w:val="center"/>
          </w:tcPr>
          <w:p w14:paraId="35237467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1890" w:type="dxa"/>
          </w:tcPr>
          <w:p w14:paraId="2C35597A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2160" w:type="dxa"/>
          </w:tcPr>
          <w:p w14:paraId="15B670CB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1311DC90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2F47385C" w14:textId="3EE9A62A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phòng.</w:t>
            </w:r>
          </w:p>
        </w:tc>
      </w:tr>
      <w:tr w:rsidR="008306C2" w:rsidRPr="00BB7F91" w14:paraId="557EF749" w14:textId="77777777" w:rsidTr="008306C2">
        <w:tc>
          <w:tcPr>
            <w:tcW w:w="715" w:type="dxa"/>
            <w:vAlign w:val="center"/>
          </w:tcPr>
          <w:p w14:paraId="627593CE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1890" w:type="dxa"/>
          </w:tcPr>
          <w:p w14:paraId="53B42AEA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ame</w:t>
            </w:r>
          </w:p>
        </w:tc>
        <w:tc>
          <w:tcPr>
            <w:tcW w:w="2160" w:type="dxa"/>
          </w:tcPr>
          <w:p w14:paraId="41DF2E1F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29F9304F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57BF0065" w14:textId="41204FCB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tên phòng.</w:t>
            </w:r>
          </w:p>
        </w:tc>
      </w:tr>
      <w:tr w:rsidR="008306C2" w:rsidRPr="00BB7F91" w14:paraId="50765FC4" w14:textId="77777777" w:rsidTr="008306C2">
        <w:tc>
          <w:tcPr>
            <w:tcW w:w="715" w:type="dxa"/>
            <w:vAlign w:val="center"/>
          </w:tcPr>
          <w:p w14:paraId="1016EFC3" w14:textId="6844C92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1890" w:type="dxa"/>
          </w:tcPr>
          <w:p w14:paraId="5AF8B892" w14:textId="2C246BDA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room_type_id</w:t>
            </w:r>
          </w:p>
        </w:tc>
        <w:tc>
          <w:tcPr>
            <w:tcW w:w="2160" w:type="dxa"/>
          </w:tcPr>
          <w:p w14:paraId="12CDA3BD" w14:textId="44FC2C42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760F564F" w14:textId="3FB9D260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456F0DEF" w14:textId="4C15F7FD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loại phòng.</w:t>
            </w:r>
          </w:p>
        </w:tc>
      </w:tr>
      <w:tr w:rsidR="008306C2" w:rsidRPr="00BB7F91" w14:paraId="3D918E31" w14:textId="77777777" w:rsidTr="008306C2">
        <w:tc>
          <w:tcPr>
            <w:tcW w:w="715" w:type="dxa"/>
            <w:vAlign w:val="center"/>
          </w:tcPr>
          <w:p w14:paraId="5BD4A326" w14:textId="31E5CD09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1890" w:type="dxa"/>
          </w:tcPr>
          <w:p w14:paraId="0783C233" w14:textId="697B042D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user_id</w:t>
            </w:r>
          </w:p>
        </w:tc>
        <w:tc>
          <w:tcPr>
            <w:tcW w:w="2160" w:type="dxa"/>
          </w:tcPr>
          <w:p w14:paraId="64BDC663" w14:textId="5912DA3A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5F70B614" w14:textId="1AD27A69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ULL</w:t>
            </w:r>
          </w:p>
        </w:tc>
        <w:tc>
          <w:tcPr>
            <w:tcW w:w="3145" w:type="dxa"/>
          </w:tcPr>
          <w:p w14:paraId="02060F9C" w14:textId="7859C3EC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tài khoản</w:t>
            </w:r>
          </w:p>
        </w:tc>
      </w:tr>
      <w:bookmarkEnd w:id="83"/>
    </w:tbl>
    <w:p w14:paraId="43F19B21" w14:textId="26BE2E6B" w:rsidR="008306C2" w:rsidRPr="00BB7F91" w:rsidRDefault="008306C2" w:rsidP="008306C2">
      <w:pPr>
        <w:rPr>
          <w:rFonts w:cs="Times New Roman"/>
        </w:rPr>
      </w:pPr>
    </w:p>
    <w:p w14:paraId="6907981C" w14:textId="27AC03AF" w:rsidR="008306C2" w:rsidRPr="00BB7F91" w:rsidRDefault="008306C2" w:rsidP="008306C2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Bảng </w:t>
      </w:r>
      <w:r w:rsidRPr="00BB7F91">
        <w:rPr>
          <w:rFonts w:ascii="Times New Roman" w:hAnsi="Times New Roman" w:cs="Times New Roman"/>
          <w:b/>
          <w:bCs/>
          <w:color w:val="auto"/>
        </w:rPr>
        <w:t>RoomTyp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1896"/>
        <w:gridCol w:w="2159"/>
        <w:gridCol w:w="1439"/>
        <w:gridCol w:w="3141"/>
      </w:tblGrid>
      <w:tr w:rsidR="008306C2" w:rsidRPr="00BB7F91" w14:paraId="137F3798" w14:textId="77777777" w:rsidTr="008306C2">
        <w:tc>
          <w:tcPr>
            <w:tcW w:w="715" w:type="dxa"/>
            <w:vAlign w:val="center"/>
          </w:tcPr>
          <w:p w14:paraId="24DF07C5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1890" w:type="dxa"/>
            <w:vAlign w:val="center"/>
          </w:tcPr>
          <w:p w14:paraId="1B39DAF9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2160" w:type="dxa"/>
            <w:vAlign w:val="center"/>
          </w:tcPr>
          <w:p w14:paraId="15924419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Kiểu dữ liệu</w:t>
            </w:r>
          </w:p>
        </w:tc>
        <w:tc>
          <w:tcPr>
            <w:tcW w:w="1440" w:type="dxa"/>
            <w:vAlign w:val="center"/>
          </w:tcPr>
          <w:p w14:paraId="274B2B0E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09BF85DD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8306C2" w:rsidRPr="00BB7F91" w14:paraId="7D7B6F65" w14:textId="77777777" w:rsidTr="008306C2">
        <w:tc>
          <w:tcPr>
            <w:tcW w:w="715" w:type="dxa"/>
            <w:vAlign w:val="center"/>
          </w:tcPr>
          <w:p w14:paraId="12848090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1890" w:type="dxa"/>
          </w:tcPr>
          <w:p w14:paraId="0044CC96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2160" w:type="dxa"/>
          </w:tcPr>
          <w:p w14:paraId="6A6959C7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66A6057A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0A2D0DEA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phòng.</w:t>
            </w:r>
          </w:p>
        </w:tc>
      </w:tr>
      <w:tr w:rsidR="008306C2" w:rsidRPr="00BB7F91" w14:paraId="6E479B0D" w14:textId="77777777" w:rsidTr="008306C2">
        <w:tc>
          <w:tcPr>
            <w:tcW w:w="715" w:type="dxa"/>
            <w:vAlign w:val="center"/>
          </w:tcPr>
          <w:p w14:paraId="036D6809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1890" w:type="dxa"/>
          </w:tcPr>
          <w:p w14:paraId="173CDBF1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ame</w:t>
            </w:r>
          </w:p>
        </w:tc>
        <w:tc>
          <w:tcPr>
            <w:tcW w:w="2160" w:type="dxa"/>
          </w:tcPr>
          <w:p w14:paraId="14CE68A5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4D914F58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5A9DAECB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tên phòng.</w:t>
            </w:r>
          </w:p>
        </w:tc>
      </w:tr>
      <w:tr w:rsidR="008306C2" w:rsidRPr="00BB7F91" w14:paraId="3D72E981" w14:textId="77777777" w:rsidTr="008306C2">
        <w:tc>
          <w:tcPr>
            <w:tcW w:w="715" w:type="dxa"/>
            <w:vAlign w:val="center"/>
          </w:tcPr>
          <w:p w14:paraId="4C1444D9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1890" w:type="dxa"/>
          </w:tcPr>
          <w:p w14:paraId="40A20DE0" w14:textId="53EB0795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umber_of_guest</w:t>
            </w:r>
          </w:p>
        </w:tc>
        <w:tc>
          <w:tcPr>
            <w:tcW w:w="2160" w:type="dxa"/>
          </w:tcPr>
          <w:p w14:paraId="23FB2A6F" w14:textId="0C4103BC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nt</w:t>
            </w:r>
          </w:p>
        </w:tc>
        <w:tc>
          <w:tcPr>
            <w:tcW w:w="1440" w:type="dxa"/>
          </w:tcPr>
          <w:p w14:paraId="7597B8EA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589DEBFB" w14:textId="6F0ED694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Số lượng khách trọ tối đa</w:t>
            </w:r>
          </w:p>
        </w:tc>
      </w:tr>
      <w:tr w:rsidR="008306C2" w:rsidRPr="00BB7F91" w14:paraId="776C4731" w14:textId="77777777" w:rsidTr="008306C2">
        <w:tc>
          <w:tcPr>
            <w:tcW w:w="715" w:type="dxa"/>
            <w:vAlign w:val="center"/>
          </w:tcPr>
          <w:p w14:paraId="7C74D439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1890" w:type="dxa"/>
          </w:tcPr>
          <w:p w14:paraId="28FE9129" w14:textId="634FDB0D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rice</w:t>
            </w:r>
          </w:p>
        </w:tc>
        <w:tc>
          <w:tcPr>
            <w:tcW w:w="2160" w:type="dxa"/>
          </w:tcPr>
          <w:p w14:paraId="49138E83" w14:textId="61E4ED2F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oney</w:t>
            </w:r>
          </w:p>
        </w:tc>
        <w:tc>
          <w:tcPr>
            <w:tcW w:w="1440" w:type="dxa"/>
          </w:tcPr>
          <w:p w14:paraId="0E4F0F69" w14:textId="53720FFA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0A0EDE21" w14:textId="69E666B9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Giá thuê</w:t>
            </w:r>
          </w:p>
        </w:tc>
      </w:tr>
    </w:tbl>
    <w:p w14:paraId="0D16203A" w14:textId="46FFBC3F" w:rsidR="008306C2" w:rsidRPr="00BB7F91" w:rsidRDefault="008306C2" w:rsidP="008306C2">
      <w:pPr>
        <w:rPr>
          <w:rFonts w:cs="Times New Roman"/>
        </w:rPr>
      </w:pPr>
    </w:p>
    <w:p w14:paraId="5BE58C16" w14:textId="3DDC2B43" w:rsidR="008306C2" w:rsidRPr="00BB7F91" w:rsidRDefault="008306C2" w:rsidP="008306C2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Bảng </w:t>
      </w:r>
      <w:r w:rsidRPr="00BB7F91">
        <w:rPr>
          <w:rFonts w:ascii="Times New Roman" w:hAnsi="Times New Roman" w:cs="Times New Roman"/>
          <w:b/>
          <w:bCs/>
          <w:color w:val="auto"/>
        </w:rPr>
        <w:t>ElectricAndWaterInform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1896"/>
        <w:gridCol w:w="2159"/>
        <w:gridCol w:w="1439"/>
        <w:gridCol w:w="3141"/>
      </w:tblGrid>
      <w:tr w:rsidR="008306C2" w:rsidRPr="00BB7F91" w14:paraId="1FE75FF4" w14:textId="77777777" w:rsidTr="008306C2">
        <w:tc>
          <w:tcPr>
            <w:tcW w:w="715" w:type="dxa"/>
            <w:vAlign w:val="center"/>
          </w:tcPr>
          <w:p w14:paraId="4B308DD4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1890" w:type="dxa"/>
            <w:vAlign w:val="center"/>
          </w:tcPr>
          <w:p w14:paraId="20BDCF04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2160" w:type="dxa"/>
            <w:vAlign w:val="center"/>
          </w:tcPr>
          <w:p w14:paraId="2CBB8D7E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Kiểu dữ liệu</w:t>
            </w:r>
          </w:p>
        </w:tc>
        <w:tc>
          <w:tcPr>
            <w:tcW w:w="1440" w:type="dxa"/>
            <w:vAlign w:val="center"/>
          </w:tcPr>
          <w:p w14:paraId="322FE7BA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72D992F3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8306C2" w:rsidRPr="00BB7F91" w14:paraId="6C2EB095" w14:textId="77777777" w:rsidTr="008306C2">
        <w:tc>
          <w:tcPr>
            <w:tcW w:w="715" w:type="dxa"/>
            <w:vAlign w:val="center"/>
          </w:tcPr>
          <w:p w14:paraId="0A58C7DF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1890" w:type="dxa"/>
          </w:tcPr>
          <w:p w14:paraId="0AF85A48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2160" w:type="dxa"/>
          </w:tcPr>
          <w:p w14:paraId="74AC2C55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0C2DB138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4FF45A07" w14:textId="477995A1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 xml:space="preserve">Mã </w:t>
            </w:r>
            <w:r w:rsidR="0058699D" w:rsidRPr="00BB7F91">
              <w:rPr>
                <w:rFonts w:cs="Times New Roman"/>
              </w:rPr>
              <w:t>thông tin điện nước</w:t>
            </w:r>
            <w:r w:rsidRPr="00BB7F91">
              <w:rPr>
                <w:rFonts w:cs="Times New Roman"/>
              </w:rPr>
              <w:t>.</w:t>
            </w:r>
          </w:p>
        </w:tc>
      </w:tr>
      <w:tr w:rsidR="008306C2" w:rsidRPr="00BB7F91" w14:paraId="2CE8D313" w14:textId="77777777" w:rsidTr="008306C2">
        <w:tc>
          <w:tcPr>
            <w:tcW w:w="715" w:type="dxa"/>
            <w:vAlign w:val="center"/>
          </w:tcPr>
          <w:p w14:paraId="56392F80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1890" w:type="dxa"/>
          </w:tcPr>
          <w:p w14:paraId="6AE02693" w14:textId="4E4B3CF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room_id</w:t>
            </w:r>
          </w:p>
        </w:tc>
        <w:tc>
          <w:tcPr>
            <w:tcW w:w="2160" w:type="dxa"/>
          </w:tcPr>
          <w:p w14:paraId="3434D6E1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6A244AC8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0D55BAB8" w14:textId="6A78B4C0" w:rsidR="008306C2" w:rsidRPr="00BB7F91" w:rsidRDefault="0058699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phòng</w:t>
            </w:r>
          </w:p>
        </w:tc>
      </w:tr>
      <w:tr w:rsidR="008306C2" w:rsidRPr="00BB7F91" w14:paraId="548C8DA5" w14:textId="77777777" w:rsidTr="008306C2">
        <w:tc>
          <w:tcPr>
            <w:tcW w:w="715" w:type="dxa"/>
            <w:vAlign w:val="center"/>
          </w:tcPr>
          <w:p w14:paraId="7AF65C83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1890" w:type="dxa"/>
          </w:tcPr>
          <w:p w14:paraId="5847FAE9" w14:textId="6782E9E3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date</w:t>
            </w:r>
          </w:p>
        </w:tc>
        <w:tc>
          <w:tcPr>
            <w:tcW w:w="2160" w:type="dxa"/>
          </w:tcPr>
          <w:p w14:paraId="5C719715" w14:textId="71F6BF44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DateTime</w:t>
            </w:r>
          </w:p>
        </w:tc>
        <w:tc>
          <w:tcPr>
            <w:tcW w:w="1440" w:type="dxa"/>
          </w:tcPr>
          <w:p w14:paraId="0CBDE3B0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6BD48F5B" w14:textId="66AAF36B" w:rsidR="008306C2" w:rsidRPr="00BB7F91" w:rsidRDefault="0058699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gày</w:t>
            </w:r>
          </w:p>
        </w:tc>
      </w:tr>
      <w:tr w:rsidR="008306C2" w:rsidRPr="00BB7F91" w14:paraId="5220D31A" w14:textId="77777777" w:rsidTr="008306C2">
        <w:tc>
          <w:tcPr>
            <w:tcW w:w="715" w:type="dxa"/>
            <w:vAlign w:val="center"/>
          </w:tcPr>
          <w:p w14:paraId="2F22C8E3" w14:textId="77777777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1890" w:type="dxa"/>
          </w:tcPr>
          <w:p w14:paraId="64816D0D" w14:textId="03DD515A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electric_indicator</w:t>
            </w:r>
          </w:p>
        </w:tc>
        <w:tc>
          <w:tcPr>
            <w:tcW w:w="2160" w:type="dxa"/>
          </w:tcPr>
          <w:p w14:paraId="54417B97" w14:textId="7FCC2034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nt</w:t>
            </w:r>
          </w:p>
        </w:tc>
        <w:tc>
          <w:tcPr>
            <w:tcW w:w="1440" w:type="dxa"/>
          </w:tcPr>
          <w:p w14:paraId="6F2F30F6" w14:textId="77777777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007636CC" w14:textId="7DFD17FA" w:rsidR="008306C2" w:rsidRPr="00BB7F91" w:rsidRDefault="0058699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hỉ số điện</w:t>
            </w:r>
          </w:p>
        </w:tc>
      </w:tr>
      <w:tr w:rsidR="00BB7F91" w:rsidRPr="00BB7F91" w14:paraId="739E8298" w14:textId="77777777" w:rsidTr="008306C2">
        <w:tc>
          <w:tcPr>
            <w:tcW w:w="715" w:type="dxa"/>
            <w:vAlign w:val="center"/>
          </w:tcPr>
          <w:p w14:paraId="660FD221" w14:textId="230507A4" w:rsidR="008306C2" w:rsidRPr="00BB7F91" w:rsidRDefault="008306C2" w:rsidP="008306C2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5</w:t>
            </w:r>
          </w:p>
        </w:tc>
        <w:tc>
          <w:tcPr>
            <w:tcW w:w="1890" w:type="dxa"/>
          </w:tcPr>
          <w:p w14:paraId="07FD2FC2" w14:textId="4ED017AE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water_indicator</w:t>
            </w:r>
          </w:p>
        </w:tc>
        <w:tc>
          <w:tcPr>
            <w:tcW w:w="2160" w:type="dxa"/>
          </w:tcPr>
          <w:p w14:paraId="171DCAF2" w14:textId="21A5649B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nt</w:t>
            </w:r>
          </w:p>
        </w:tc>
        <w:tc>
          <w:tcPr>
            <w:tcW w:w="1440" w:type="dxa"/>
          </w:tcPr>
          <w:p w14:paraId="6CFF527E" w14:textId="06A8904B" w:rsidR="008306C2" w:rsidRPr="00BB7F91" w:rsidRDefault="008306C2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1A0CAEE7" w14:textId="4EDA9F93" w:rsidR="008306C2" w:rsidRPr="00BB7F91" w:rsidRDefault="0058699D" w:rsidP="008306C2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hỉ số nước</w:t>
            </w:r>
          </w:p>
        </w:tc>
      </w:tr>
    </w:tbl>
    <w:p w14:paraId="42748EA5" w14:textId="3428A524" w:rsidR="008306C2" w:rsidRPr="00BB7F91" w:rsidRDefault="008306C2" w:rsidP="008306C2">
      <w:pPr>
        <w:rPr>
          <w:rFonts w:cs="Times New Roman"/>
        </w:rPr>
      </w:pPr>
    </w:p>
    <w:p w14:paraId="16542EA5" w14:textId="0C4105D9" w:rsidR="0058699D" w:rsidRPr="00BB7F91" w:rsidRDefault="0058699D" w:rsidP="0058699D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Bảng </w:t>
      </w:r>
      <w:r w:rsidRPr="00BB7F91">
        <w:rPr>
          <w:rFonts w:ascii="Times New Roman" w:hAnsi="Times New Roman" w:cs="Times New Roman"/>
          <w:b/>
          <w:bCs/>
          <w:color w:val="auto"/>
        </w:rPr>
        <w:t>Invoic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1890"/>
        <w:gridCol w:w="2160"/>
        <w:gridCol w:w="1440"/>
        <w:gridCol w:w="3145"/>
      </w:tblGrid>
      <w:tr w:rsidR="00BB7F91" w:rsidRPr="00BB7F91" w14:paraId="12F2FEFB" w14:textId="77777777" w:rsidTr="00BB7F91">
        <w:tc>
          <w:tcPr>
            <w:tcW w:w="715" w:type="dxa"/>
            <w:vAlign w:val="center"/>
          </w:tcPr>
          <w:p w14:paraId="0B716EED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1890" w:type="dxa"/>
            <w:vAlign w:val="center"/>
          </w:tcPr>
          <w:p w14:paraId="19B93837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2160" w:type="dxa"/>
            <w:vAlign w:val="center"/>
          </w:tcPr>
          <w:p w14:paraId="71AE5FB5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Kiểu dữ liệu</w:t>
            </w:r>
          </w:p>
        </w:tc>
        <w:tc>
          <w:tcPr>
            <w:tcW w:w="1440" w:type="dxa"/>
            <w:vAlign w:val="center"/>
          </w:tcPr>
          <w:p w14:paraId="499A98C4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4AE37457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BB7F91" w:rsidRPr="00BB7F91" w14:paraId="5DAC90EC" w14:textId="77777777" w:rsidTr="00BB7F91">
        <w:tc>
          <w:tcPr>
            <w:tcW w:w="715" w:type="dxa"/>
            <w:vAlign w:val="center"/>
          </w:tcPr>
          <w:p w14:paraId="0F2CA0B4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1890" w:type="dxa"/>
          </w:tcPr>
          <w:p w14:paraId="3E1DD1BD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2160" w:type="dxa"/>
          </w:tcPr>
          <w:p w14:paraId="190409EB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4AFD3012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6E2A091D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thông tin điện nước.</w:t>
            </w:r>
          </w:p>
        </w:tc>
      </w:tr>
      <w:tr w:rsidR="00BB7F91" w:rsidRPr="00BB7F91" w14:paraId="6A2CA55D" w14:textId="77777777" w:rsidTr="00BB7F91">
        <w:tc>
          <w:tcPr>
            <w:tcW w:w="715" w:type="dxa"/>
            <w:vAlign w:val="center"/>
          </w:tcPr>
          <w:p w14:paraId="4040A372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1890" w:type="dxa"/>
          </w:tcPr>
          <w:p w14:paraId="0ACB33F8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room_id</w:t>
            </w:r>
          </w:p>
        </w:tc>
        <w:tc>
          <w:tcPr>
            <w:tcW w:w="2160" w:type="dxa"/>
          </w:tcPr>
          <w:p w14:paraId="3095659F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6E6844E6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312817FA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phòng</w:t>
            </w:r>
          </w:p>
        </w:tc>
      </w:tr>
      <w:tr w:rsidR="00BB7F91" w:rsidRPr="00BB7F91" w14:paraId="4DA70EC6" w14:textId="77777777" w:rsidTr="00BB7F91">
        <w:tc>
          <w:tcPr>
            <w:tcW w:w="715" w:type="dxa"/>
            <w:vAlign w:val="center"/>
          </w:tcPr>
          <w:p w14:paraId="4DD0CEEE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1890" w:type="dxa"/>
          </w:tcPr>
          <w:p w14:paraId="5E9F5ABF" w14:textId="1E4B664D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from_date</w:t>
            </w:r>
          </w:p>
        </w:tc>
        <w:tc>
          <w:tcPr>
            <w:tcW w:w="2160" w:type="dxa"/>
          </w:tcPr>
          <w:p w14:paraId="22694CDF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DateTime</w:t>
            </w:r>
          </w:p>
        </w:tc>
        <w:tc>
          <w:tcPr>
            <w:tcW w:w="1440" w:type="dxa"/>
          </w:tcPr>
          <w:p w14:paraId="3CB6C7AD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4B170852" w14:textId="40165E5A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ừ ngày</w:t>
            </w:r>
          </w:p>
        </w:tc>
      </w:tr>
      <w:tr w:rsidR="00BB7F91" w:rsidRPr="00BB7F91" w14:paraId="02A28176" w14:textId="77777777" w:rsidTr="00BB7F91">
        <w:tc>
          <w:tcPr>
            <w:tcW w:w="715" w:type="dxa"/>
            <w:vAlign w:val="center"/>
          </w:tcPr>
          <w:p w14:paraId="1CEEABBB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1890" w:type="dxa"/>
          </w:tcPr>
          <w:p w14:paraId="0B3EEAB2" w14:textId="67F49C25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o_date</w:t>
            </w:r>
          </w:p>
        </w:tc>
        <w:tc>
          <w:tcPr>
            <w:tcW w:w="2160" w:type="dxa"/>
          </w:tcPr>
          <w:p w14:paraId="07BE6644" w14:textId="354F7566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DateTime</w:t>
            </w:r>
          </w:p>
        </w:tc>
        <w:tc>
          <w:tcPr>
            <w:tcW w:w="1440" w:type="dxa"/>
          </w:tcPr>
          <w:p w14:paraId="2E65E9A3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16C0EF21" w14:textId="0285E9EB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Đến ngày</w:t>
            </w:r>
          </w:p>
        </w:tc>
      </w:tr>
      <w:tr w:rsidR="00BB7F91" w:rsidRPr="00BB7F91" w14:paraId="7FA2BCA6" w14:textId="77777777" w:rsidTr="00BB7F91">
        <w:tc>
          <w:tcPr>
            <w:tcW w:w="715" w:type="dxa"/>
            <w:vAlign w:val="center"/>
          </w:tcPr>
          <w:p w14:paraId="2F4D2F62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5</w:t>
            </w:r>
          </w:p>
        </w:tc>
        <w:tc>
          <w:tcPr>
            <w:tcW w:w="1890" w:type="dxa"/>
          </w:tcPr>
          <w:p w14:paraId="3F1FA031" w14:textId="616E40C8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ollection_date</w:t>
            </w:r>
          </w:p>
        </w:tc>
        <w:tc>
          <w:tcPr>
            <w:tcW w:w="2160" w:type="dxa"/>
          </w:tcPr>
          <w:p w14:paraId="3B513D43" w14:textId="2BC4B8CC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DateTime</w:t>
            </w:r>
          </w:p>
        </w:tc>
        <w:tc>
          <w:tcPr>
            <w:tcW w:w="1440" w:type="dxa"/>
          </w:tcPr>
          <w:p w14:paraId="36A7F56D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647F3861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hỉ số nước</w:t>
            </w:r>
          </w:p>
        </w:tc>
      </w:tr>
      <w:tr w:rsidR="00BB7F91" w:rsidRPr="00BB7F91" w14:paraId="5A1137FB" w14:textId="77777777" w:rsidTr="00BB7F91">
        <w:tc>
          <w:tcPr>
            <w:tcW w:w="715" w:type="dxa"/>
            <w:vAlign w:val="center"/>
          </w:tcPr>
          <w:p w14:paraId="2E0AB932" w14:textId="619D7BB0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6</w:t>
            </w:r>
          </w:p>
        </w:tc>
        <w:tc>
          <w:tcPr>
            <w:tcW w:w="1890" w:type="dxa"/>
          </w:tcPr>
          <w:p w14:paraId="6C6F7792" w14:textId="1D1D052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content</w:t>
            </w:r>
          </w:p>
        </w:tc>
        <w:tc>
          <w:tcPr>
            <w:tcW w:w="2160" w:type="dxa"/>
          </w:tcPr>
          <w:p w14:paraId="0B4B1607" w14:textId="2B756B9E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5A98B2EE" w14:textId="205F086B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2F152AA1" w14:textId="26D392C0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ội dung thu tiền</w:t>
            </w:r>
          </w:p>
        </w:tc>
      </w:tr>
      <w:tr w:rsidR="00BB7F91" w:rsidRPr="00BB7F91" w14:paraId="324C7EBF" w14:textId="77777777" w:rsidTr="00BB7F91">
        <w:tc>
          <w:tcPr>
            <w:tcW w:w="715" w:type="dxa"/>
            <w:vAlign w:val="center"/>
          </w:tcPr>
          <w:p w14:paraId="346DF621" w14:textId="719EF12A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7</w:t>
            </w:r>
          </w:p>
        </w:tc>
        <w:tc>
          <w:tcPr>
            <w:tcW w:w="1890" w:type="dxa"/>
          </w:tcPr>
          <w:p w14:paraId="7988234F" w14:textId="3B96B53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debt</w:t>
            </w:r>
          </w:p>
        </w:tc>
        <w:tc>
          <w:tcPr>
            <w:tcW w:w="2160" w:type="dxa"/>
          </w:tcPr>
          <w:p w14:paraId="76BF74B9" w14:textId="47CEA7D5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oney</w:t>
            </w:r>
          </w:p>
        </w:tc>
        <w:tc>
          <w:tcPr>
            <w:tcW w:w="1440" w:type="dxa"/>
          </w:tcPr>
          <w:p w14:paraId="29EDD41F" w14:textId="4DC32FB6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23EF66EE" w14:textId="52784CDC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iền nợ</w:t>
            </w:r>
          </w:p>
        </w:tc>
      </w:tr>
      <w:tr w:rsidR="00BB7F91" w:rsidRPr="00BB7F91" w14:paraId="46348CD0" w14:textId="77777777" w:rsidTr="00BB7F91">
        <w:tc>
          <w:tcPr>
            <w:tcW w:w="715" w:type="dxa"/>
            <w:vAlign w:val="center"/>
          </w:tcPr>
          <w:p w14:paraId="02A50A82" w14:textId="7996DD7A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8</w:t>
            </w:r>
          </w:p>
        </w:tc>
        <w:tc>
          <w:tcPr>
            <w:tcW w:w="1890" w:type="dxa"/>
          </w:tcPr>
          <w:p w14:paraId="1090E17D" w14:textId="052FDB51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roceeds</w:t>
            </w:r>
          </w:p>
        </w:tc>
        <w:tc>
          <w:tcPr>
            <w:tcW w:w="2160" w:type="dxa"/>
          </w:tcPr>
          <w:p w14:paraId="21273E19" w14:textId="58CA4050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oney</w:t>
            </w:r>
          </w:p>
        </w:tc>
        <w:tc>
          <w:tcPr>
            <w:tcW w:w="1440" w:type="dxa"/>
          </w:tcPr>
          <w:p w14:paraId="79860CB6" w14:textId="26F6877C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26A294D6" w14:textId="5F459755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iền thu</w:t>
            </w:r>
          </w:p>
        </w:tc>
      </w:tr>
      <w:tr w:rsidR="00BB7F91" w:rsidRPr="00BB7F91" w14:paraId="2ED3D625" w14:textId="77777777" w:rsidTr="00BB7F91">
        <w:tc>
          <w:tcPr>
            <w:tcW w:w="715" w:type="dxa"/>
            <w:vAlign w:val="center"/>
          </w:tcPr>
          <w:p w14:paraId="3C9C88D3" w14:textId="0FCB1A4B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9</w:t>
            </w:r>
          </w:p>
        </w:tc>
        <w:tc>
          <w:tcPr>
            <w:tcW w:w="1890" w:type="dxa"/>
          </w:tcPr>
          <w:p w14:paraId="5C39E74F" w14:textId="36FF4440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excess_cash</w:t>
            </w:r>
          </w:p>
        </w:tc>
        <w:tc>
          <w:tcPr>
            <w:tcW w:w="2160" w:type="dxa"/>
          </w:tcPr>
          <w:p w14:paraId="346BA7AD" w14:textId="6DBE577E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oney</w:t>
            </w:r>
          </w:p>
        </w:tc>
        <w:tc>
          <w:tcPr>
            <w:tcW w:w="1440" w:type="dxa"/>
          </w:tcPr>
          <w:p w14:paraId="210C79DB" w14:textId="6D71E613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76AB9083" w14:textId="2A78BA85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iền thừa</w:t>
            </w:r>
          </w:p>
        </w:tc>
      </w:tr>
    </w:tbl>
    <w:p w14:paraId="358A0869" w14:textId="74984D91" w:rsidR="0058699D" w:rsidRPr="00BB7F91" w:rsidRDefault="0058699D" w:rsidP="0058699D">
      <w:pPr>
        <w:rPr>
          <w:rFonts w:cs="Times New Roman"/>
        </w:rPr>
      </w:pPr>
    </w:p>
    <w:p w14:paraId="11E497EF" w14:textId="15DF98B5" w:rsidR="0058699D" w:rsidRPr="00BB7F91" w:rsidRDefault="0058699D" w:rsidP="0058699D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Bảng </w:t>
      </w:r>
      <w:r w:rsidRPr="00BB7F91">
        <w:rPr>
          <w:rFonts w:ascii="Times New Roman" w:hAnsi="Times New Roman" w:cs="Times New Roman"/>
          <w:b/>
          <w:bCs/>
          <w:color w:val="auto"/>
        </w:rPr>
        <w:t>Accou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1890"/>
        <w:gridCol w:w="2160"/>
        <w:gridCol w:w="1440"/>
        <w:gridCol w:w="3145"/>
      </w:tblGrid>
      <w:tr w:rsidR="0058699D" w:rsidRPr="00BB7F91" w14:paraId="0B76805E" w14:textId="77777777" w:rsidTr="00BB7F91">
        <w:tc>
          <w:tcPr>
            <w:tcW w:w="715" w:type="dxa"/>
            <w:vAlign w:val="center"/>
          </w:tcPr>
          <w:p w14:paraId="2CFAA40D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1890" w:type="dxa"/>
            <w:vAlign w:val="center"/>
          </w:tcPr>
          <w:p w14:paraId="26743ED9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2160" w:type="dxa"/>
            <w:vAlign w:val="center"/>
          </w:tcPr>
          <w:p w14:paraId="549BC02E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Kiểu dữ liệu</w:t>
            </w:r>
          </w:p>
        </w:tc>
        <w:tc>
          <w:tcPr>
            <w:tcW w:w="1440" w:type="dxa"/>
            <w:vAlign w:val="center"/>
          </w:tcPr>
          <w:p w14:paraId="76288B23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0C6EA32C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58699D" w:rsidRPr="00BB7F91" w14:paraId="6D6EA171" w14:textId="77777777" w:rsidTr="00BB7F91">
        <w:tc>
          <w:tcPr>
            <w:tcW w:w="715" w:type="dxa"/>
            <w:vAlign w:val="center"/>
          </w:tcPr>
          <w:p w14:paraId="5C273E29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1890" w:type="dxa"/>
          </w:tcPr>
          <w:p w14:paraId="68888495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2160" w:type="dxa"/>
          </w:tcPr>
          <w:p w14:paraId="5853323A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0ABABCB5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38E612DE" w14:textId="5ED9F56B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tài khoản.</w:t>
            </w:r>
          </w:p>
        </w:tc>
      </w:tr>
      <w:tr w:rsidR="0058699D" w:rsidRPr="00BB7F91" w14:paraId="37DC5DCE" w14:textId="77777777" w:rsidTr="00BB7F91">
        <w:tc>
          <w:tcPr>
            <w:tcW w:w="715" w:type="dxa"/>
            <w:vAlign w:val="center"/>
          </w:tcPr>
          <w:p w14:paraId="4834613D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1890" w:type="dxa"/>
          </w:tcPr>
          <w:p w14:paraId="1C833E4C" w14:textId="75DA685E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username</w:t>
            </w:r>
          </w:p>
        </w:tc>
        <w:tc>
          <w:tcPr>
            <w:tcW w:w="2160" w:type="dxa"/>
          </w:tcPr>
          <w:p w14:paraId="71F9BAFB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14871311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1CF32B99" w14:textId="5101C8F8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đăng nhập</w:t>
            </w:r>
          </w:p>
        </w:tc>
      </w:tr>
      <w:tr w:rsidR="00BB7F91" w:rsidRPr="00BB7F91" w14:paraId="2F5A7708" w14:textId="77777777" w:rsidTr="00BB7F91">
        <w:tc>
          <w:tcPr>
            <w:tcW w:w="715" w:type="dxa"/>
            <w:vAlign w:val="center"/>
          </w:tcPr>
          <w:p w14:paraId="1C077DC8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3</w:t>
            </w:r>
          </w:p>
        </w:tc>
        <w:tc>
          <w:tcPr>
            <w:tcW w:w="1890" w:type="dxa"/>
          </w:tcPr>
          <w:p w14:paraId="6671223E" w14:textId="772DC520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password</w:t>
            </w:r>
          </w:p>
        </w:tc>
        <w:tc>
          <w:tcPr>
            <w:tcW w:w="2160" w:type="dxa"/>
          </w:tcPr>
          <w:p w14:paraId="1D3B9465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11B8A170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731608BF" w14:textId="76F6C4E5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ật khẩu</w:t>
            </w:r>
          </w:p>
        </w:tc>
      </w:tr>
      <w:tr w:rsidR="00A55779" w:rsidRPr="00BB7F91" w14:paraId="1F92EF6B" w14:textId="77777777" w:rsidTr="00BB7F91">
        <w:tc>
          <w:tcPr>
            <w:tcW w:w="715" w:type="dxa"/>
            <w:vAlign w:val="center"/>
          </w:tcPr>
          <w:p w14:paraId="79049D5D" w14:textId="62F7AC88" w:rsidR="00A55779" w:rsidRPr="00BB7F91" w:rsidRDefault="00A55779" w:rsidP="00BB7F91">
            <w:pPr>
              <w:jc w:val="center"/>
              <w:rPr>
                <w:rFonts w:cs="Times New Roman"/>
                <w:b/>
                <w:bCs/>
              </w:rPr>
            </w:pPr>
            <w:r>
              <w:rPr>
                <w:rFonts w:cs="Times New Roman"/>
                <w:b/>
                <w:bCs/>
              </w:rPr>
              <w:t>4</w:t>
            </w:r>
          </w:p>
        </w:tc>
        <w:tc>
          <w:tcPr>
            <w:tcW w:w="1890" w:type="dxa"/>
          </w:tcPr>
          <w:p w14:paraId="4115EB21" w14:textId="7A403C47" w:rsidR="00A55779" w:rsidRPr="00BB7F91" w:rsidRDefault="00A55779" w:rsidP="00BB7F91">
            <w:pPr>
              <w:rPr>
                <w:rFonts w:cs="Times New Roman"/>
              </w:rPr>
            </w:pPr>
            <w:r>
              <w:rPr>
                <w:rFonts w:cs="Times New Roman"/>
              </w:rPr>
              <w:t>role_id</w:t>
            </w:r>
          </w:p>
        </w:tc>
        <w:tc>
          <w:tcPr>
            <w:tcW w:w="2160" w:type="dxa"/>
          </w:tcPr>
          <w:p w14:paraId="00EA19E6" w14:textId="77D41307" w:rsidR="00A55779" w:rsidRPr="00BB7F91" w:rsidRDefault="00A55779" w:rsidP="00BB7F91">
            <w:pPr>
              <w:rPr>
                <w:rFonts w:cs="Times New Roman"/>
              </w:rPr>
            </w:pPr>
            <w:r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2FF035EB" w14:textId="3D3F5D8F" w:rsidR="00A55779" w:rsidRPr="00BB7F91" w:rsidRDefault="00A55779" w:rsidP="00BB7F91">
            <w:pPr>
              <w:rPr>
                <w:rFonts w:cs="Times New Roman"/>
              </w:rPr>
            </w:pPr>
            <w:r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2D51360A" w14:textId="58F38D60" w:rsidR="00A55779" w:rsidRPr="00BB7F91" w:rsidRDefault="00A55779" w:rsidP="00BB7F91">
            <w:pPr>
              <w:rPr>
                <w:rFonts w:cs="Times New Roman"/>
              </w:rPr>
            </w:pPr>
            <w:r>
              <w:rPr>
                <w:rFonts w:cs="Times New Roman"/>
              </w:rPr>
              <w:t>Mã quyền truy cập</w:t>
            </w:r>
          </w:p>
        </w:tc>
      </w:tr>
    </w:tbl>
    <w:p w14:paraId="3DF20862" w14:textId="73EC89A9" w:rsidR="0058699D" w:rsidRPr="00BB7F91" w:rsidRDefault="0058699D" w:rsidP="0058699D">
      <w:pPr>
        <w:rPr>
          <w:rFonts w:cs="Times New Roman"/>
        </w:rPr>
      </w:pPr>
    </w:p>
    <w:p w14:paraId="546A1DFE" w14:textId="6FAA6B82" w:rsidR="0058699D" w:rsidRPr="00BB7F91" w:rsidRDefault="0058699D" w:rsidP="0058699D">
      <w:pPr>
        <w:pStyle w:val="Heading4"/>
        <w:rPr>
          <w:rFonts w:ascii="Times New Roman" w:hAnsi="Times New Roman" w:cs="Times New Roman"/>
          <w:color w:val="auto"/>
        </w:rPr>
      </w:pPr>
      <w:r w:rsidRPr="00BB7F91">
        <w:rPr>
          <w:rFonts w:ascii="Times New Roman" w:hAnsi="Times New Roman" w:cs="Times New Roman"/>
          <w:color w:val="auto"/>
        </w:rPr>
        <w:t xml:space="preserve">Bảng </w:t>
      </w:r>
      <w:r w:rsidRPr="00BB7F91">
        <w:rPr>
          <w:rFonts w:ascii="Times New Roman" w:hAnsi="Times New Roman" w:cs="Times New Roman"/>
          <w:b/>
          <w:bCs/>
          <w:color w:val="auto"/>
        </w:rPr>
        <w:t>Ro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15"/>
        <w:gridCol w:w="1890"/>
        <w:gridCol w:w="2160"/>
        <w:gridCol w:w="1440"/>
        <w:gridCol w:w="3145"/>
      </w:tblGrid>
      <w:tr w:rsidR="0058699D" w:rsidRPr="00BB7F91" w14:paraId="400CDE28" w14:textId="77777777" w:rsidTr="00BB7F91">
        <w:tc>
          <w:tcPr>
            <w:tcW w:w="715" w:type="dxa"/>
            <w:vAlign w:val="center"/>
          </w:tcPr>
          <w:p w14:paraId="70A04305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STT</w:t>
            </w:r>
          </w:p>
        </w:tc>
        <w:tc>
          <w:tcPr>
            <w:tcW w:w="1890" w:type="dxa"/>
            <w:vAlign w:val="center"/>
          </w:tcPr>
          <w:p w14:paraId="4F380B7B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Tên thuộc tính</w:t>
            </w:r>
          </w:p>
        </w:tc>
        <w:tc>
          <w:tcPr>
            <w:tcW w:w="2160" w:type="dxa"/>
            <w:vAlign w:val="center"/>
          </w:tcPr>
          <w:p w14:paraId="341D407B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Kiểu dữ liệu</w:t>
            </w:r>
          </w:p>
        </w:tc>
        <w:tc>
          <w:tcPr>
            <w:tcW w:w="1440" w:type="dxa"/>
            <w:vAlign w:val="center"/>
          </w:tcPr>
          <w:p w14:paraId="613F7D82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Ràng buộc</w:t>
            </w:r>
          </w:p>
        </w:tc>
        <w:tc>
          <w:tcPr>
            <w:tcW w:w="3145" w:type="dxa"/>
            <w:vAlign w:val="center"/>
          </w:tcPr>
          <w:p w14:paraId="5BBEC15C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Ý nghĩa</w:t>
            </w:r>
          </w:p>
        </w:tc>
      </w:tr>
      <w:tr w:rsidR="0058699D" w:rsidRPr="00BB7F91" w14:paraId="656EBC6A" w14:textId="77777777" w:rsidTr="00BB7F91">
        <w:tc>
          <w:tcPr>
            <w:tcW w:w="715" w:type="dxa"/>
            <w:vAlign w:val="center"/>
          </w:tcPr>
          <w:p w14:paraId="48B38869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1</w:t>
            </w:r>
          </w:p>
        </w:tc>
        <w:tc>
          <w:tcPr>
            <w:tcW w:w="1890" w:type="dxa"/>
          </w:tcPr>
          <w:p w14:paraId="2A8502DB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id</w:t>
            </w:r>
          </w:p>
        </w:tc>
        <w:tc>
          <w:tcPr>
            <w:tcW w:w="2160" w:type="dxa"/>
          </w:tcPr>
          <w:p w14:paraId="4BCB55D0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52A7E6A0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0E476EB5" w14:textId="1E3072B4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Mã quyền truy cập</w:t>
            </w:r>
          </w:p>
        </w:tc>
      </w:tr>
      <w:tr w:rsidR="00BB7F91" w:rsidRPr="00BB7F91" w14:paraId="6FEF4498" w14:textId="77777777" w:rsidTr="00BB7F91">
        <w:tc>
          <w:tcPr>
            <w:tcW w:w="715" w:type="dxa"/>
            <w:vAlign w:val="center"/>
          </w:tcPr>
          <w:p w14:paraId="643F2438" w14:textId="77777777" w:rsidR="0058699D" w:rsidRPr="00BB7F91" w:rsidRDefault="0058699D" w:rsidP="00BB7F91">
            <w:pPr>
              <w:jc w:val="center"/>
              <w:rPr>
                <w:rFonts w:cs="Times New Roman"/>
                <w:b/>
                <w:bCs/>
              </w:rPr>
            </w:pPr>
            <w:r w:rsidRPr="00BB7F91">
              <w:rPr>
                <w:rFonts w:cs="Times New Roman"/>
                <w:b/>
                <w:bCs/>
              </w:rPr>
              <w:t>2</w:t>
            </w:r>
          </w:p>
        </w:tc>
        <w:tc>
          <w:tcPr>
            <w:tcW w:w="1890" w:type="dxa"/>
          </w:tcPr>
          <w:p w14:paraId="655D5FE5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ame</w:t>
            </w:r>
          </w:p>
        </w:tc>
        <w:tc>
          <w:tcPr>
            <w:tcW w:w="2160" w:type="dxa"/>
          </w:tcPr>
          <w:p w14:paraId="4A34AF14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Varchar(MAX)</w:t>
            </w:r>
          </w:p>
        </w:tc>
        <w:tc>
          <w:tcPr>
            <w:tcW w:w="1440" w:type="dxa"/>
          </w:tcPr>
          <w:p w14:paraId="622D78C4" w14:textId="7777777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NOT NULL</w:t>
            </w:r>
          </w:p>
        </w:tc>
        <w:tc>
          <w:tcPr>
            <w:tcW w:w="3145" w:type="dxa"/>
          </w:tcPr>
          <w:p w14:paraId="057EE3A1" w14:textId="7C763B47" w:rsidR="0058699D" w:rsidRPr="00BB7F91" w:rsidRDefault="0058699D" w:rsidP="00BB7F91">
            <w:pPr>
              <w:rPr>
                <w:rFonts w:cs="Times New Roman"/>
              </w:rPr>
            </w:pPr>
            <w:r w:rsidRPr="00BB7F91">
              <w:rPr>
                <w:rFonts w:cs="Times New Roman"/>
              </w:rPr>
              <w:t>Tên quyền truy cập.</w:t>
            </w:r>
          </w:p>
        </w:tc>
      </w:tr>
    </w:tbl>
    <w:p w14:paraId="77EB3EDA" w14:textId="6CB1EC3D" w:rsidR="0058699D" w:rsidRPr="00BB7F91" w:rsidRDefault="0058699D" w:rsidP="0058699D">
      <w:pPr>
        <w:rPr>
          <w:rFonts w:cs="Times New Roman"/>
        </w:rPr>
      </w:pPr>
    </w:p>
    <w:p w14:paraId="6CDEB3F6" w14:textId="2A40C1D7" w:rsidR="0058699D" w:rsidRPr="00BB7F91" w:rsidRDefault="0058699D" w:rsidP="0058699D">
      <w:pPr>
        <w:rPr>
          <w:rFonts w:cs="Times New Roman"/>
        </w:rPr>
      </w:pPr>
    </w:p>
    <w:p w14:paraId="11591373" w14:textId="2C2FFC7A" w:rsidR="0058699D" w:rsidRPr="00043B8A" w:rsidRDefault="0058699D" w:rsidP="0058699D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84" w:name="_Toc43486590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Thiết kế kiến trúc.</w:t>
      </w:r>
      <w:bookmarkEnd w:id="84"/>
    </w:p>
    <w:p w14:paraId="47F5B01B" w14:textId="71B98056" w:rsidR="0058699D" w:rsidRDefault="0058699D" w:rsidP="0058699D">
      <w:pPr>
        <w:pStyle w:val="Heading3"/>
        <w:rPr>
          <w:rFonts w:ascii="Times New Roman" w:hAnsi="Times New Roman" w:cs="Times New Roman"/>
          <w:color w:val="auto"/>
        </w:rPr>
      </w:pPr>
      <w:bookmarkStart w:id="85" w:name="_Toc43486591"/>
      <w:r w:rsidRPr="00043B8A">
        <w:rPr>
          <w:rFonts w:ascii="Times New Roman" w:hAnsi="Times New Roman" w:cs="Times New Roman"/>
          <w:b/>
          <w:bCs/>
          <w:color w:val="auto"/>
        </w:rPr>
        <w:t>Kiến trúc hệ thống</w:t>
      </w:r>
      <w:r w:rsidRPr="00BB7F91">
        <w:rPr>
          <w:rFonts w:ascii="Times New Roman" w:hAnsi="Times New Roman" w:cs="Times New Roman"/>
          <w:color w:val="auto"/>
        </w:rPr>
        <w:t>.</w:t>
      </w:r>
      <w:bookmarkEnd w:id="85"/>
    </w:p>
    <w:p w14:paraId="747D6311" w14:textId="764CEE97" w:rsidR="00E158D9" w:rsidRDefault="00E158D9" w:rsidP="00E158D9">
      <w:pPr>
        <w:jc w:val="both"/>
      </w:pPr>
      <w:r>
        <w:t>Mô hình MVC (Model – View – Controller) là một kiến trúc mô hình lập trình phổ biến được sử dụng để cấu tạo cho nhiều trang web, ứng dụng tiên tiến.</w:t>
      </w:r>
    </w:p>
    <w:p w14:paraId="3E5B61A3" w14:textId="77777777" w:rsidR="00E158D9" w:rsidRDefault="00E158D9" w:rsidP="00E158D9">
      <w:pPr>
        <w:jc w:val="both"/>
      </w:pPr>
      <w:r>
        <w:t>Ứng dụng được chia thành 3 phần:</w:t>
      </w:r>
    </w:p>
    <w:p w14:paraId="107B0840" w14:textId="77777777" w:rsidR="00E158D9" w:rsidRDefault="00E158D9" w:rsidP="00FF2EBC">
      <w:pPr>
        <w:pStyle w:val="ListParagraph"/>
        <w:numPr>
          <w:ilvl w:val="0"/>
          <w:numId w:val="49"/>
        </w:numPr>
        <w:jc w:val="both"/>
      </w:pPr>
      <w:r>
        <w:t>Model.</w:t>
      </w:r>
    </w:p>
    <w:p w14:paraId="5E3BEA56" w14:textId="1710E33E" w:rsidR="00E158D9" w:rsidRDefault="00E158D9" w:rsidP="00FF2EBC">
      <w:pPr>
        <w:pStyle w:val="ListParagraph"/>
        <w:numPr>
          <w:ilvl w:val="0"/>
          <w:numId w:val="49"/>
        </w:numPr>
        <w:jc w:val="both"/>
      </w:pPr>
      <w:r>
        <w:t>View.</w:t>
      </w:r>
    </w:p>
    <w:p w14:paraId="252888C0" w14:textId="73B5B8B8" w:rsidR="00014078" w:rsidRDefault="00E158D9" w:rsidP="00FF2EBC">
      <w:pPr>
        <w:pStyle w:val="ListParagraph"/>
        <w:numPr>
          <w:ilvl w:val="0"/>
          <w:numId w:val="49"/>
        </w:numPr>
        <w:jc w:val="both"/>
      </w:pPr>
      <w:r>
        <w:t xml:space="preserve">Controller. </w:t>
      </w:r>
    </w:p>
    <w:p w14:paraId="36E92864" w14:textId="4DABDFE2" w:rsidR="001075B0" w:rsidRDefault="001075B0" w:rsidP="00FF2EBC">
      <w:pPr>
        <w:pStyle w:val="ListParagraph"/>
        <w:numPr>
          <w:ilvl w:val="0"/>
          <w:numId w:val="50"/>
        </w:numPr>
      </w:pPr>
      <w:r w:rsidRPr="00014078">
        <w:t>Ưu điểm của MVC</w:t>
      </w:r>
      <w:r>
        <w:t>.</w:t>
      </w:r>
    </w:p>
    <w:p w14:paraId="55B8B193" w14:textId="67CC0094" w:rsidR="001075B0" w:rsidRDefault="001075B0" w:rsidP="00FF2EBC">
      <w:pPr>
        <w:pStyle w:val="ListParagraph"/>
        <w:numPr>
          <w:ilvl w:val="0"/>
          <w:numId w:val="51"/>
        </w:numPr>
        <w:jc w:val="both"/>
      </w:pPr>
      <w:r>
        <w:t>Trình tự xử lý rõ ràng.</w:t>
      </w:r>
    </w:p>
    <w:p w14:paraId="2EC69D74" w14:textId="399A5974" w:rsidR="001075B0" w:rsidRDefault="001075B0" w:rsidP="00FF2EBC">
      <w:pPr>
        <w:pStyle w:val="ListParagraph"/>
        <w:numPr>
          <w:ilvl w:val="0"/>
          <w:numId w:val="51"/>
        </w:numPr>
        <w:jc w:val="both"/>
      </w:pPr>
      <w:r>
        <w:t>Dễ quản lý, vận hành, và bảo trì trang web.</w:t>
      </w:r>
    </w:p>
    <w:p w14:paraId="716689A2" w14:textId="6878C2B7" w:rsidR="001075B0" w:rsidRDefault="001075B0" w:rsidP="00FF2EBC">
      <w:pPr>
        <w:pStyle w:val="ListParagraph"/>
        <w:numPr>
          <w:ilvl w:val="0"/>
          <w:numId w:val="51"/>
        </w:numPr>
        <w:jc w:val="both"/>
      </w:pPr>
      <w:r>
        <w:t>Tạo mô hình chuẩn cho dự án, giúp người có chuyên môn dễ dàng tiếp cận với dự án.</w:t>
      </w:r>
    </w:p>
    <w:p w14:paraId="7BD2DC44" w14:textId="7F366E14" w:rsidR="001075B0" w:rsidRPr="001075B0" w:rsidRDefault="001075B0" w:rsidP="00FF2EBC">
      <w:pPr>
        <w:pStyle w:val="ListParagraph"/>
        <w:numPr>
          <w:ilvl w:val="0"/>
          <w:numId w:val="51"/>
        </w:numPr>
        <w:jc w:val="both"/>
      </w:pPr>
      <w:r>
        <w:t>Dễ dàng xử lý, triển khai cho các dự án nhỏ.</w:t>
      </w:r>
    </w:p>
    <w:p w14:paraId="5028FA28" w14:textId="09684E49" w:rsidR="00BB7F91" w:rsidRPr="00043B8A" w:rsidRDefault="00BB7F91" w:rsidP="00BB7F91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86" w:name="_Toc43486592"/>
      <w:r w:rsidRPr="00043B8A">
        <w:rPr>
          <w:rFonts w:ascii="Times New Roman" w:hAnsi="Times New Roman" w:cs="Times New Roman"/>
          <w:b/>
          <w:bCs/>
          <w:color w:val="auto"/>
        </w:rPr>
        <w:t>Mô tả chi tiết từng thành phần trong hệ thống</w:t>
      </w:r>
      <w:bookmarkEnd w:id="8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05"/>
        <w:gridCol w:w="6745"/>
      </w:tblGrid>
      <w:tr w:rsidR="008960FC" w14:paraId="7252A145" w14:textId="77777777" w:rsidTr="00A96E3E">
        <w:trPr>
          <w:trHeight w:val="548"/>
        </w:trPr>
        <w:tc>
          <w:tcPr>
            <w:tcW w:w="2605" w:type="dxa"/>
            <w:shd w:val="clear" w:color="auto" w:fill="E7E6E6" w:themeFill="background2"/>
            <w:vAlign w:val="center"/>
          </w:tcPr>
          <w:p w14:paraId="4B7AA5D1" w14:textId="777EE6D9" w:rsidR="008960FC" w:rsidRPr="00272FD0" w:rsidRDefault="00272FD0" w:rsidP="00272FD0">
            <w:pPr>
              <w:jc w:val="center"/>
              <w:rPr>
                <w:b/>
                <w:bCs/>
              </w:rPr>
            </w:pPr>
            <w:r w:rsidRPr="00272FD0">
              <w:rPr>
                <w:b/>
                <w:bCs/>
              </w:rPr>
              <w:t>Thành phần</w:t>
            </w:r>
          </w:p>
        </w:tc>
        <w:tc>
          <w:tcPr>
            <w:tcW w:w="6745" w:type="dxa"/>
            <w:shd w:val="clear" w:color="auto" w:fill="E7E6E6" w:themeFill="background2"/>
            <w:vAlign w:val="center"/>
          </w:tcPr>
          <w:p w14:paraId="3B381A38" w14:textId="1952DB62" w:rsidR="008960FC" w:rsidRPr="00272FD0" w:rsidRDefault="00272FD0" w:rsidP="00272FD0">
            <w:pPr>
              <w:jc w:val="center"/>
              <w:rPr>
                <w:b/>
                <w:bCs/>
              </w:rPr>
            </w:pPr>
            <w:r w:rsidRPr="00272FD0">
              <w:rPr>
                <w:b/>
                <w:bCs/>
              </w:rPr>
              <w:t>Diễn giải</w:t>
            </w:r>
          </w:p>
        </w:tc>
      </w:tr>
      <w:tr w:rsidR="008960FC" w14:paraId="05DCEC0B" w14:textId="77777777" w:rsidTr="00A96E3E">
        <w:trPr>
          <w:trHeight w:val="980"/>
        </w:trPr>
        <w:tc>
          <w:tcPr>
            <w:tcW w:w="2605" w:type="dxa"/>
          </w:tcPr>
          <w:p w14:paraId="6701C67B" w14:textId="7FE4D8FF" w:rsidR="008960FC" w:rsidRDefault="00272FD0" w:rsidP="008960FC">
            <w:r>
              <w:t>Model</w:t>
            </w:r>
          </w:p>
        </w:tc>
        <w:tc>
          <w:tcPr>
            <w:tcW w:w="6745" w:type="dxa"/>
          </w:tcPr>
          <w:p w14:paraId="4A28449C" w14:textId="3B284EDD" w:rsidR="008960FC" w:rsidRDefault="00A96E3E" w:rsidP="00A96E3E">
            <w:pPr>
              <w:jc w:val="both"/>
            </w:pPr>
            <w:r>
              <w:t>Chứa</w:t>
            </w:r>
            <w:r w:rsidR="00014078">
              <w:t xml:space="preserve"> những nghiệp vụ về tương tác với dữ liệu hoặc hệ quản trị cơ sở dữ liệu, bao gồm các class/function xử lý nhiều nghiệp vụ như kết nối cơ sở dữ liệu, truy vấn, thêm, xóa, sửa</w:t>
            </w:r>
            <w:r>
              <w:t>.</w:t>
            </w:r>
          </w:p>
        </w:tc>
      </w:tr>
      <w:tr w:rsidR="008960FC" w14:paraId="5AF6E577" w14:textId="77777777" w:rsidTr="00A96E3E">
        <w:trPr>
          <w:trHeight w:val="710"/>
        </w:trPr>
        <w:tc>
          <w:tcPr>
            <w:tcW w:w="2605" w:type="dxa"/>
          </w:tcPr>
          <w:p w14:paraId="07580D89" w14:textId="09659A03" w:rsidR="008960FC" w:rsidRDefault="00272FD0" w:rsidP="008960FC">
            <w:r>
              <w:t>View</w:t>
            </w:r>
          </w:p>
        </w:tc>
        <w:tc>
          <w:tcPr>
            <w:tcW w:w="6745" w:type="dxa"/>
          </w:tcPr>
          <w:p w14:paraId="580BE256" w14:textId="1B86663A" w:rsidR="008960FC" w:rsidRDefault="00014078" w:rsidP="00A96E3E">
            <w:pPr>
              <w:jc w:val="both"/>
            </w:pPr>
            <w:r>
              <w:t>Chứa giao diện của trang web, ứng dụng làm nhiệm vụ hiển thị dữ liệu giúp người dùng giao tiếp với hệ thống.</w:t>
            </w:r>
          </w:p>
        </w:tc>
      </w:tr>
      <w:tr w:rsidR="008960FC" w14:paraId="3092FDF1" w14:textId="77777777" w:rsidTr="00272FD0">
        <w:tc>
          <w:tcPr>
            <w:tcW w:w="2605" w:type="dxa"/>
          </w:tcPr>
          <w:p w14:paraId="4CCDF978" w14:textId="19D223CF" w:rsidR="008960FC" w:rsidRDefault="00272FD0" w:rsidP="008960FC">
            <w:r>
              <w:t>Controller</w:t>
            </w:r>
          </w:p>
        </w:tc>
        <w:tc>
          <w:tcPr>
            <w:tcW w:w="6745" w:type="dxa"/>
          </w:tcPr>
          <w:p w14:paraId="14E8585F" w14:textId="51568979" w:rsidR="008960FC" w:rsidRDefault="00014078" w:rsidP="00A96E3E">
            <w:pPr>
              <w:jc w:val="both"/>
            </w:pPr>
            <w:r>
              <w:t>Tiếp nhận yêu cầu xử lý được gửi từ người dùng, chứa các class/function xử lý nhiều nghiệp vụ logic giúp lấy đúng dữ liệu, thông tin cần thiết nhờ các nghiệp vụ của Models cung cấp</w:t>
            </w:r>
            <w:r w:rsidR="00A96E3E">
              <w:t xml:space="preserve"> và hiển thị dữ liệu đó ra nhờ sử dụng lớp View.</w:t>
            </w:r>
          </w:p>
        </w:tc>
      </w:tr>
    </w:tbl>
    <w:p w14:paraId="018FF44E" w14:textId="77777777" w:rsidR="008960FC" w:rsidRPr="008960FC" w:rsidRDefault="008960FC" w:rsidP="008960FC"/>
    <w:p w14:paraId="3537D8A4" w14:textId="3F42CA93" w:rsidR="00BB7F91" w:rsidRPr="00043B8A" w:rsidRDefault="00BB7F91" w:rsidP="00BB7F91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87" w:name="_Toc43486593"/>
      <w:r w:rsidRPr="00043B8A">
        <w:rPr>
          <w:rFonts w:ascii="Times New Roman" w:hAnsi="Times New Roman" w:cs="Times New Roman"/>
          <w:b/>
          <w:bCs/>
          <w:color w:val="auto"/>
        </w:rPr>
        <w:t>Thiết kế giao diện</w:t>
      </w:r>
      <w:bookmarkEnd w:id="87"/>
    </w:p>
    <w:p w14:paraId="00622E6A" w14:textId="7EB68093" w:rsidR="00BB7F91" w:rsidRPr="00043B8A" w:rsidRDefault="00BB7F91" w:rsidP="00BB7F91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88" w:name="_Toc43486594"/>
      <w:r w:rsidRPr="00043B8A">
        <w:rPr>
          <w:rFonts w:ascii="Times New Roman" w:hAnsi="Times New Roman" w:cs="Times New Roman"/>
          <w:b/>
          <w:bCs/>
          <w:color w:val="auto"/>
        </w:rPr>
        <w:t>Danh sách các màn hình</w:t>
      </w:r>
      <w:bookmarkEnd w:id="88"/>
      <w:r w:rsidR="004A35EB" w:rsidRPr="00043B8A">
        <w:rPr>
          <w:rFonts w:ascii="Times New Roman" w:hAnsi="Times New Roman" w:cs="Times New Roman"/>
          <w:b/>
          <w:bCs/>
          <w:color w:val="auto"/>
        </w:rPr>
        <w:t xml:space="preserve"> </w:t>
      </w:r>
    </w:p>
    <w:p w14:paraId="3A6F7BB1" w14:textId="77777777" w:rsidR="003344FE" w:rsidRPr="003344FE" w:rsidRDefault="003344FE" w:rsidP="003344FE"/>
    <w:tbl>
      <w:tblPr>
        <w:tblStyle w:val="TableTheme"/>
        <w:tblW w:w="0" w:type="auto"/>
        <w:tblInd w:w="811" w:type="dxa"/>
        <w:tblLook w:val="04A0" w:firstRow="1" w:lastRow="0" w:firstColumn="1" w:lastColumn="0" w:noHBand="0" w:noVBand="1"/>
      </w:tblPr>
      <w:tblGrid>
        <w:gridCol w:w="936"/>
        <w:gridCol w:w="5382"/>
      </w:tblGrid>
      <w:tr w:rsidR="003344FE" w14:paraId="20390DA8" w14:textId="77777777" w:rsidTr="0023582B">
        <w:tc>
          <w:tcPr>
            <w:tcW w:w="936" w:type="dxa"/>
            <w:shd w:val="clear" w:color="auto" w:fill="E7E6E6" w:themeFill="background2"/>
            <w:vAlign w:val="center"/>
          </w:tcPr>
          <w:p w14:paraId="385E6D16" w14:textId="1E65F79B" w:rsidR="003344FE" w:rsidRPr="0023582B" w:rsidRDefault="0023582B" w:rsidP="0023582B">
            <w:pPr>
              <w:jc w:val="center"/>
              <w:rPr>
                <w:b/>
                <w:bCs/>
              </w:rPr>
            </w:pPr>
            <w:r w:rsidRPr="0023582B">
              <w:rPr>
                <w:b/>
                <w:bCs/>
              </w:rPr>
              <w:t>STT</w:t>
            </w:r>
          </w:p>
        </w:tc>
        <w:tc>
          <w:tcPr>
            <w:tcW w:w="5382" w:type="dxa"/>
            <w:shd w:val="clear" w:color="auto" w:fill="E7E6E6" w:themeFill="background2"/>
          </w:tcPr>
          <w:p w14:paraId="198BB8B1" w14:textId="4800908D" w:rsidR="003344FE" w:rsidRPr="0023582B" w:rsidRDefault="0023582B" w:rsidP="003344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ên màn hình</w:t>
            </w:r>
          </w:p>
        </w:tc>
      </w:tr>
      <w:tr w:rsidR="003344FE" w14:paraId="52CDD155" w14:textId="77777777" w:rsidTr="0012010D">
        <w:tc>
          <w:tcPr>
            <w:tcW w:w="936" w:type="dxa"/>
          </w:tcPr>
          <w:p w14:paraId="47CDB814" w14:textId="51F2EF7E" w:rsidR="003344FE" w:rsidRDefault="003344FE" w:rsidP="003344FE">
            <w:pPr>
              <w:jc w:val="center"/>
            </w:pPr>
            <w:r>
              <w:t>1</w:t>
            </w:r>
          </w:p>
        </w:tc>
        <w:tc>
          <w:tcPr>
            <w:tcW w:w="5382" w:type="dxa"/>
          </w:tcPr>
          <w:p w14:paraId="3A1BAD22" w14:textId="384E42A9" w:rsidR="003344FE" w:rsidRDefault="003344FE" w:rsidP="00F1154F">
            <w:r>
              <w:t>Màn hình đăng nhập</w:t>
            </w:r>
          </w:p>
        </w:tc>
      </w:tr>
      <w:tr w:rsidR="003344FE" w14:paraId="0EC52C30" w14:textId="77777777" w:rsidTr="0012010D">
        <w:tc>
          <w:tcPr>
            <w:tcW w:w="936" w:type="dxa"/>
          </w:tcPr>
          <w:p w14:paraId="3CE49DDE" w14:textId="111D1E9D" w:rsidR="003344FE" w:rsidRDefault="003344FE" w:rsidP="003344FE">
            <w:pPr>
              <w:jc w:val="center"/>
            </w:pPr>
            <w:r>
              <w:t>2</w:t>
            </w:r>
          </w:p>
        </w:tc>
        <w:tc>
          <w:tcPr>
            <w:tcW w:w="5382" w:type="dxa"/>
          </w:tcPr>
          <w:p w14:paraId="29892E62" w14:textId="13F2B173" w:rsidR="003344FE" w:rsidRDefault="003344FE" w:rsidP="00F1154F">
            <w:r>
              <w:t>Màn hình tạo tài khoản</w:t>
            </w:r>
          </w:p>
        </w:tc>
      </w:tr>
      <w:tr w:rsidR="003344FE" w14:paraId="001E3CB3" w14:textId="77777777" w:rsidTr="0012010D">
        <w:tc>
          <w:tcPr>
            <w:tcW w:w="936" w:type="dxa"/>
          </w:tcPr>
          <w:p w14:paraId="3D3CE4F6" w14:textId="608E3475" w:rsidR="003344FE" w:rsidRDefault="003344FE" w:rsidP="003344FE">
            <w:pPr>
              <w:jc w:val="center"/>
            </w:pPr>
            <w:r>
              <w:t>3</w:t>
            </w:r>
          </w:p>
        </w:tc>
        <w:tc>
          <w:tcPr>
            <w:tcW w:w="5382" w:type="dxa"/>
          </w:tcPr>
          <w:p w14:paraId="64287BB2" w14:textId="360770D4" w:rsidR="003344FE" w:rsidRDefault="00565A95" w:rsidP="00F1154F">
            <w:r>
              <w:t>Màn hình trang chủ</w:t>
            </w:r>
          </w:p>
        </w:tc>
      </w:tr>
      <w:tr w:rsidR="00995C9D" w14:paraId="528230F8" w14:textId="77777777" w:rsidTr="0012010D">
        <w:tc>
          <w:tcPr>
            <w:tcW w:w="936" w:type="dxa"/>
          </w:tcPr>
          <w:p w14:paraId="230B5B1F" w14:textId="0DB4F65F" w:rsidR="00995C9D" w:rsidRDefault="00995C9D" w:rsidP="00995C9D">
            <w:pPr>
              <w:jc w:val="center"/>
            </w:pPr>
            <w:r>
              <w:lastRenderedPageBreak/>
              <w:t>4</w:t>
            </w:r>
          </w:p>
        </w:tc>
        <w:tc>
          <w:tcPr>
            <w:tcW w:w="5382" w:type="dxa"/>
          </w:tcPr>
          <w:p w14:paraId="05B381AB" w14:textId="29C625B2" w:rsidR="00995C9D" w:rsidRDefault="00995C9D" w:rsidP="00995C9D">
            <w:r>
              <w:t>Màn hình thêm khách trọ</w:t>
            </w:r>
          </w:p>
        </w:tc>
      </w:tr>
      <w:tr w:rsidR="00995C9D" w14:paraId="73484799" w14:textId="77777777" w:rsidTr="0012010D">
        <w:tc>
          <w:tcPr>
            <w:tcW w:w="936" w:type="dxa"/>
          </w:tcPr>
          <w:p w14:paraId="679D8E9B" w14:textId="1B1E5E9F" w:rsidR="00995C9D" w:rsidRDefault="00995C9D" w:rsidP="00995C9D">
            <w:pPr>
              <w:jc w:val="center"/>
            </w:pPr>
            <w:r>
              <w:t>5</w:t>
            </w:r>
          </w:p>
        </w:tc>
        <w:tc>
          <w:tcPr>
            <w:tcW w:w="5382" w:type="dxa"/>
          </w:tcPr>
          <w:p w14:paraId="2274BB75" w14:textId="31A0DEDB" w:rsidR="00995C9D" w:rsidRDefault="00995C9D" w:rsidP="00995C9D">
            <w:r>
              <w:t>Màn hình quản thông tin khách trọ</w:t>
            </w:r>
          </w:p>
        </w:tc>
      </w:tr>
      <w:tr w:rsidR="00995C9D" w14:paraId="14EAD7F6" w14:textId="77777777" w:rsidTr="0012010D">
        <w:tc>
          <w:tcPr>
            <w:tcW w:w="936" w:type="dxa"/>
          </w:tcPr>
          <w:p w14:paraId="36EFBF74" w14:textId="6EDF29AC" w:rsidR="00995C9D" w:rsidRDefault="00995C9D" w:rsidP="00995C9D">
            <w:pPr>
              <w:jc w:val="center"/>
            </w:pPr>
            <w:r>
              <w:t>6</w:t>
            </w:r>
          </w:p>
        </w:tc>
        <w:tc>
          <w:tcPr>
            <w:tcW w:w="5382" w:type="dxa"/>
          </w:tcPr>
          <w:p w14:paraId="26909D2F" w14:textId="03924317" w:rsidR="00995C9D" w:rsidRDefault="00995C9D" w:rsidP="00995C9D">
            <w:r>
              <w:t>Màn hình sửa thông tin khách trọ</w:t>
            </w:r>
          </w:p>
        </w:tc>
      </w:tr>
      <w:tr w:rsidR="00995C9D" w14:paraId="788ED1D2" w14:textId="77777777" w:rsidTr="0012010D">
        <w:tc>
          <w:tcPr>
            <w:tcW w:w="936" w:type="dxa"/>
          </w:tcPr>
          <w:p w14:paraId="4BE476D7" w14:textId="7593D526" w:rsidR="00995C9D" w:rsidRDefault="004E2586" w:rsidP="00995C9D">
            <w:pPr>
              <w:jc w:val="center"/>
            </w:pPr>
            <w:r>
              <w:t>7</w:t>
            </w:r>
          </w:p>
        </w:tc>
        <w:tc>
          <w:tcPr>
            <w:tcW w:w="5382" w:type="dxa"/>
          </w:tcPr>
          <w:p w14:paraId="16AFFD22" w14:textId="1C5FC2D8" w:rsidR="00995C9D" w:rsidRDefault="00995C9D" w:rsidP="00995C9D">
            <w:r>
              <w:t>Màn hình xóa thông tin khách trọ</w:t>
            </w:r>
          </w:p>
        </w:tc>
      </w:tr>
      <w:tr w:rsidR="00995C9D" w14:paraId="25588216" w14:textId="77777777" w:rsidTr="0012010D">
        <w:tc>
          <w:tcPr>
            <w:tcW w:w="936" w:type="dxa"/>
          </w:tcPr>
          <w:p w14:paraId="1A1468A4" w14:textId="1901352E" w:rsidR="00995C9D" w:rsidRDefault="004E2586" w:rsidP="00995C9D">
            <w:pPr>
              <w:jc w:val="center"/>
            </w:pPr>
            <w:r>
              <w:t>8</w:t>
            </w:r>
          </w:p>
        </w:tc>
        <w:tc>
          <w:tcPr>
            <w:tcW w:w="5382" w:type="dxa"/>
          </w:tcPr>
          <w:p w14:paraId="1BFF1F17" w14:textId="20C2ABDE" w:rsidR="00995C9D" w:rsidRDefault="00995C9D" w:rsidP="00995C9D">
            <w:r>
              <w:t>Màn hình quản lí danh sách phòng</w:t>
            </w:r>
          </w:p>
        </w:tc>
      </w:tr>
      <w:tr w:rsidR="00995C9D" w14:paraId="5DD24417" w14:textId="77777777" w:rsidTr="0012010D">
        <w:tc>
          <w:tcPr>
            <w:tcW w:w="936" w:type="dxa"/>
          </w:tcPr>
          <w:p w14:paraId="4F833978" w14:textId="6E7C0E13" w:rsidR="00995C9D" w:rsidRDefault="004E2586" w:rsidP="00995C9D">
            <w:pPr>
              <w:jc w:val="center"/>
            </w:pPr>
            <w:r>
              <w:t>9</w:t>
            </w:r>
          </w:p>
        </w:tc>
        <w:tc>
          <w:tcPr>
            <w:tcW w:w="5382" w:type="dxa"/>
          </w:tcPr>
          <w:p w14:paraId="78408243" w14:textId="67481D7E" w:rsidR="00995C9D" w:rsidRDefault="00995C9D" w:rsidP="00995C9D">
            <w:r>
              <w:t>Màn hình sửa thông tin phòng</w:t>
            </w:r>
          </w:p>
        </w:tc>
      </w:tr>
      <w:tr w:rsidR="00995C9D" w14:paraId="74E53802" w14:textId="77777777" w:rsidTr="0012010D">
        <w:tc>
          <w:tcPr>
            <w:tcW w:w="936" w:type="dxa"/>
          </w:tcPr>
          <w:p w14:paraId="0CF9752C" w14:textId="1235CB97" w:rsidR="00995C9D" w:rsidRDefault="00995C9D" w:rsidP="00995C9D">
            <w:pPr>
              <w:jc w:val="center"/>
            </w:pPr>
            <w:r>
              <w:t>1</w:t>
            </w:r>
            <w:r w:rsidR="004E2586">
              <w:t>0</w:t>
            </w:r>
          </w:p>
        </w:tc>
        <w:tc>
          <w:tcPr>
            <w:tcW w:w="5382" w:type="dxa"/>
          </w:tcPr>
          <w:p w14:paraId="5910CF15" w14:textId="24C27DB5" w:rsidR="00995C9D" w:rsidRDefault="00995C9D" w:rsidP="00995C9D">
            <w:r>
              <w:t>Màn hình xóa thông tin phòng</w:t>
            </w:r>
          </w:p>
        </w:tc>
      </w:tr>
      <w:tr w:rsidR="001166A4" w14:paraId="5B0C26F3" w14:textId="77777777" w:rsidTr="0012010D">
        <w:tc>
          <w:tcPr>
            <w:tcW w:w="936" w:type="dxa"/>
          </w:tcPr>
          <w:p w14:paraId="18A2ADB3" w14:textId="6A250516" w:rsidR="001166A4" w:rsidRDefault="001166A4" w:rsidP="001166A4">
            <w:pPr>
              <w:jc w:val="center"/>
            </w:pPr>
            <w:r>
              <w:t>1</w:t>
            </w:r>
            <w:r w:rsidR="004E2586">
              <w:t>1</w:t>
            </w:r>
          </w:p>
        </w:tc>
        <w:tc>
          <w:tcPr>
            <w:tcW w:w="5382" w:type="dxa"/>
          </w:tcPr>
          <w:p w14:paraId="33EE6101" w14:textId="41C72CE8" w:rsidR="001166A4" w:rsidRDefault="001166A4" w:rsidP="001166A4">
            <w:r>
              <w:t>Màn hình quản lí danh sách loại phòng</w:t>
            </w:r>
          </w:p>
        </w:tc>
      </w:tr>
      <w:tr w:rsidR="001166A4" w14:paraId="3B8E0165" w14:textId="77777777" w:rsidTr="0012010D">
        <w:tc>
          <w:tcPr>
            <w:tcW w:w="936" w:type="dxa"/>
          </w:tcPr>
          <w:p w14:paraId="7C3F0BF8" w14:textId="421DF7EE" w:rsidR="001166A4" w:rsidRDefault="001166A4" w:rsidP="001166A4">
            <w:pPr>
              <w:jc w:val="center"/>
            </w:pPr>
            <w:r>
              <w:t>1</w:t>
            </w:r>
            <w:r w:rsidR="004E2586">
              <w:t>2</w:t>
            </w:r>
          </w:p>
        </w:tc>
        <w:tc>
          <w:tcPr>
            <w:tcW w:w="5382" w:type="dxa"/>
          </w:tcPr>
          <w:p w14:paraId="19BB252D" w14:textId="11128F7C" w:rsidR="001166A4" w:rsidRDefault="001166A4" w:rsidP="001166A4">
            <w:r>
              <w:t>Màn hình thêm mới loại phòng</w:t>
            </w:r>
          </w:p>
        </w:tc>
      </w:tr>
      <w:tr w:rsidR="001166A4" w14:paraId="72B05472" w14:textId="77777777" w:rsidTr="0012010D">
        <w:tc>
          <w:tcPr>
            <w:tcW w:w="936" w:type="dxa"/>
          </w:tcPr>
          <w:p w14:paraId="51D8558F" w14:textId="028E0F00" w:rsidR="001166A4" w:rsidRDefault="001166A4" w:rsidP="001166A4">
            <w:pPr>
              <w:jc w:val="center"/>
            </w:pPr>
            <w:r>
              <w:t>1</w:t>
            </w:r>
            <w:r w:rsidR="004E2586">
              <w:t>3</w:t>
            </w:r>
          </w:p>
        </w:tc>
        <w:tc>
          <w:tcPr>
            <w:tcW w:w="5382" w:type="dxa"/>
          </w:tcPr>
          <w:p w14:paraId="73572EEE" w14:textId="10173B4D" w:rsidR="001166A4" w:rsidRDefault="001166A4" w:rsidP="001166A4">
            <w:r>
              <w:t>Màn hình sửa thông tin loại phòng</w:t>
            </w:r>
          </w:p>
        </w:tc>
      </w:tr>
      <w:tr w:rsidR="001166A4" w14:paraId="51F5B15A" w14:textId="77777777" w:rsidTr="0012010D">
        <w:tc>
          <w:tcPr>
            <w:tcW w:w="936" w:type="dxa"/>
          </w:tcPr>
          <w:p w14:paraId="099F673F" w14:textId="64DC88A4" w:rsidR="001166A4" w:rsidRDefault="001166A4" w:rsidP="001166A4">
            <w:pPr>
              <w:jc w:val="center"/>
            </w:pPr>
            <w:r>
              <w:t>1</w:t>
            </w:r>
            <w:r w:rsidR="004E2586">
              <w:t>4</w:t>
            </w:r>
          </w:p>
        </w:tc>
        <w:tc>
          <w:tcPr>
            <w:tcW w:w="5382" w:type="dxa"/>
          </w:tcPr>
          <w:p w14:paraId="43489129" w14:textId="5B2AF969" w:rsidR="001166A4" w:rsidRDefault="001166A4" w:rsidP="001166A4">
            <w:r>
              <w:t>Màn hình xóa thông tin loại phòng</w:t>
            </w:r>
          </w:p>
        </w:tc>
      </w:tr>
      <w:tr w:rsidR="001166A4" w14:paraId="3173F57B" w14:textId="77777777" w:rsidTr="0012010D">
        <w:tc>
          <w:tcPr>
            <w:tcW w:w="936" w:type="dxa"/>
          </w:tcPr>
          <w:p w14:paraId="59A1B345" w14:textId="002A3345" w:rsidR="001166A4" w:rsidRDefault="001166A4" w:rsidP="001166A4">
            <w:pPr>
              <w:jc w:val="center"/>
            </w:pPr>
            <w:r>
              <w:t>1</w:t>
            </w:r>
            <w:r w:rsidR="004E2586">
              <w:t>5</w:t>
            </w:r>
            <w:r>
              <w:t xml:space="preserve"> </w:t>
            </w:r>
          </w:p>
        </w:tc>
        <w:tc>
          <w:tcPr>
            <w:tcW w:w="5382" w:type="dxa"/>
          </w:tcPr>
          <w:p w14:paraId="2B673549" w14:textId="1AAF249D" w:rsidR="001166A4" w:rsidRDefault="001166A4" w:rsidP="001166A4">
            <w:r>
              <w:t>Màn hình cập nhật thông tin điện nước</w:t>
            </w:r>
          </w:p>
        </w:tc>
      </w:tr>
      <w:tr w:rsidR="001166A4" w14:paraId="6019D930" w14:textId="77777777" w:rsidTr="0012010D">
        <w:tc>
          <w:tcPr>
            <w:tcW w:w="936" w:type="dxa"/>
          </w:tcPr>
          <w:p w14:paraId="489D3FDB" w14:textId="3471CB69" w:rsidR="001166A4" w:rsidRDefault="001166A4" w:rsidP="001166A4">
            <w:pPr>
              <w:jc w:val="center"/>
            </w:pPr>
            <w:r>
              <w:t>1</w:t>
            </w:r>
            <w:r w:rsidR="004E2586">
              <w:t>6</w:t>
            </w:r>
          </w:p>
        </w:tc>
        <w:tc>
          <w:tcPr>
            <w:tcW w:w="5382" w:type="dxa"/>
          </w:tcPr>
          <w:p w14:paraId="53A79C09" w14:textId="4C1C4AFD" w:rsidR="001166A4" w:rsidRDefault="001166A4" w:rsidP="001166A4">
            <w:r>
              <w:t>Màn hình danh sách hóa đơn các phòng</w:t>
            </w:r>
          </w:p>
        </w:tc>
      </w:tr>
      <w:tr w:rsidR="001166A4" w14:paraId="1C83B722" w14:textId="77777777" w:rsidTr="0012010D">
        <w:tc>
          <w:tcPr>
            <w:tcW w:w="936" w:type="dxa"/>
          </w:tcPr>
          <w:p w14:paraId="5AADF10F" w14:textId="10AB9C02" w:rsidR="001166A4" w:rsidRDefault="004E2586" w:rsidP="001166A4">
            <w:pPr>
              <w:jc w:val="center"/>
            </w:pPr>
            <w:r>
              <w:t>17</w:t>
            </w:r>
          </w:p>
        </w:tc>
        <w:tc>
          <w:tcPr>
            <w:tcW w:w="5382" w:type="dxa"/>
          </w:tcPr>
          <w:p w14:paraId="5E05B87F" w14:textId="7475AF56" w:rsidR="001166A4" w:rsidRDefault="001166A4" w:rsidP="001166A4">
            <w:r>
              <w:t>Màn hình hóa đơn điện nước</w:t>
            </w:r>
          </w:p>
        </w:tc>
      </w:tr>
      <w:tr w:rsidR="001166A4" w14:paraId="51C545C7" w14:textId="77777777" w:rsidTr="0012010D">
        <w:tc>
          <w:tcPr>
            <w:tcW w:w="936" w:type="dxa"/>
          </w:tcPr>
          <w:p w14:paraId="04154269" w14:textId="00F98E5F" w:rsidR="001166A4" w:rsidRDefault="004E2586" w:rsidP="001166A4">
            <w:pPr>
              <w:jc w:val="center"/>
            </w:pPr>
            <w:r>
              <w:t>18</w:t>
            </w:r>
          </w:p>
        </w:tc>
        <w:tc>
          <w:tcPr>
            <w:tcW w:w="5382" w:type="dxa"/>
          </w:tcPr>
          <w:p w14:paraId="3EA16C51" w14:textId="61D477DE" w:rsidR="001166A4" w:rsidRDefault="001166A4" w:rsidP="001166A4">
            <w:r>
              <w:t>Màn hình hóa đơn phòng trọ</w:t>
            </w:r>
          </w:p>
        </w:tc>
      </w:tr>
      <w:tr w:rsidR="001166A4" w14:paraId="0D98CBCB" w14:textId="77777777" w:rsidTr="0012010D">
        <w:tc>
          <w:tcPr>
            <w:tcW w:w="936" w:type="dxa"/>
          </w:tcPr>
          <w:p w14:paraId="1812C1C8" w14:textId="1B42F342" w:rsidR="001166A4" w:rsidRDefault="004E2586" w:rsidP="001166A4">
            <w:pPr>
              <w:jc w:val="center"/>
            </w:pPr>
            <w:r>
              <w:t>19</w:t>
            </w:r>
            <w:r w:rsidR="001166A4">
              <w:t xml:space="preserve"> </w:t>
            </w:r>
          </w:p>
        </w:tc>
        <w:tc>
          <w:tcPr>
            <w:tcW w:w="5382" w:type="dxa"/>
          </w:tcPr>
          <w:p w14:paraId="22A0CB02" w14:textId="2F0762C8" w:rsidR="001166A4" w:rsidRDefault="001166A4" w:rsidP="001166A4">
            <w:r>
              <w:t>Màn hình báo cáo doanh thu</w:t>
            </w:r>
          </w:p>
        </w:tc>
      </w:tr>
      <w:tr w:rsidR="004E2586" w14:paraId="2AD8C101" w14:textId="77777777" w:rsidTr="0012010D">
        <w:tc>
          <w:tcPr>
            <w:tcW w:w="936" w:type="dxa"/>
          </w:tcPr>
          <w:p w14:paraId="018FAA4D" w14:textId="06B3A2FB" w:rsidR="004E2586" w:rsidRDefault="004E2586" w:rsidP="001166A4">
            <w:pPr>
              <w:jc w:val="center"/>
            </w:pPr>
            <w:r>
              <w:t>20</w:t>
            </w:r>
          </w:p>
        </w:tc>
        <w:tc>
          <w:tcPr>
            <w:tcW w:w="5382" w:type="dxa"/>
          </w:tcPr>
          <w:p w14:paraId="7F84F5DB" w14:textId="6AE74124" w:rsidR="004E2586" w:rsidRDefault="004E2586" w:rsidP="001166A4">
            <w:r>
              <w:t>Màn hình xem hóa đơn phòng (Khách trọ)</w:t>
            </w:r>
          </w:p>
        </w:tc>
      </w:tr>
      <w:tr w:rsidR="004E2586" w14:paraId="29CFFB7D" w14:textId="77777777" w:rsidTr="0012010D">
        <w:tc>
          <w:tcPr>
            <w:tcW w:w="936" w:type="dxa"/>
          </w:tcPr>
          <w:p w14:paraId="4098291E" w14:textId="467A5446" w:rsidR="004E2586" w:rsidRDefault="004E2586" w:rsidP="001166A4">
            <w:pPr>
              <w:jc w:val="center"/>
            </w:pPr>
            <w:r>
              <w:t>21</w:t>
            </w:r>
          </w:p>
        </w:tc>
        <w:tc>
          <w:tcPr>
            <w:tcW w:w="5382" w:type="dxa"/>
          </w:tcPr>
          <w:p w14:paraId="286E4814" w14:textId="1A2B1328" w:rsidR="004E2586" w:rsidRDefault="004E2586" w:rsidP="001166A4">
            <w:r>
              <w:t xml:space="preserve">Màn hình xem hóa đơn điện nước (Khách trọ) </w:t>
            </w:r>
          </w:p>
        </w:tc>
      </w:tr>
    </w:tbl>
    <w:p w14:paraId="1378146B" w14:textId="58E24886" w:rsidR="00BB7F91" w:rsidRDefault="00BB7F91" w:rsidP="00BB7F91">
      <w:pPr>
        <w:pStyle w:val="Heading3"/>
        <w:rPr>
          <w:rFonts w:ascii="Times New Roman" w:hAnsi="Times New Roman" w:cs="Times New Roman"/>
          <w:color w:val="auto"/>
        </w:rPr>
      </w:pPr>
      <w:bookmarkStart w:id="89" w:name="_Toc43486595"/>
      <w:r w:rsidRPr="00043B8A">
        <w:rPr>
          <w:rFonts w:ascii="Times New Roman" w:hAnsi="Times New Roman" w:cs="Times New Roman"/>
          <w:b/>
          <w:bCs/>
          <w:color w:val="auto"/>
        </w:rPr>
        <w:lastRenderedPageBreak/>
        <w:t>Mô tả chi tiết các màn hình</w:t>
      </w:r>
      <w:r w:rsidRPr="00BB7F91">
        <w:rPr>
          <w:rFonts w:ascii="Times New Roman" w:hAnsi="Times New Roman" w:cs="Times New Roman"/>
          <w:color w:val="auto"/>
        </w:rPr>
        <w:t>.</w:t>
      </w:r>
      <w:bookmarkEnd w:id="89"/>
    </w:p>
    <w:p w14:paraId="7C052D25" w14:textId="7D009E98" w:rsidR="0012010D" w:rsidRPr="00A96E3E" w:rsidRDefault="0012010D" w:rsidP="0012010D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A96E3E">
        <w:rPr>
          <w:rFonts w:ascii="Times New Roman" w:hAnsi="Times New Roman" w:cs="Times New Roman"/>
          <w:b/>
          <w:bCs/>
          <w:i w:val="0"/>
          <w:iCs w:val="0"/>
          <w:color w:val="auto"/>
        </w:rPr>
        <w:t>Màn hình đăng nhập</w:t>
      </w:r>
    </w:p>
    <w:p w14:paraId="1BD11FF0" w14:textId="22163DC0" w:rsidR="0012010D" w:rsidRDefault="00BA14ED" w:rsidP="0012010D">
      <w:r>
        <w:rPr>
          <w:noProof/>
        </w:rPr>
        <w:drawing>
          <wp:inline distT="0" distB="0" distL="0" distR="0" wp14:anchorId="4A4BB721" wp14:editId="1562A79A">
            <wp:extent cx="5943600" cy="4009390"/>
            <wp:effectExtent l="0" t="0" r="0" b="0"/>
            <wp:docPr id="18" name="Picture 18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login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0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3B3F7" w14:textId="00344C11" w:rsidR="0012010D" w:rsidRDefault="0012010D" w:rsidP="0012010D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D96E3E" w14:paraId="3E9B4CF8" w14:textId="77777777" w:rsidTr="00237627">
        <w:tc>
          <w:tcPr>
            <w:tcW w:w="1345" w:type="dxa"/>
            <w:shd w:val="clear" w:color="auto" w:fill="E7E6E6" w:themeFill="background2"/>
          </w:tcPr>
          <w:p w14:paraId="3543A75A" w14:textId="65C119D8" w:rsidR="00D96E3E" w:rsidRPr="00237627" w:rsidRDefault="00D96E3E" w:rsidP="00D96E3E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7F780820" w14:textId="6A08052D" w:rsidR="00D96E3E" w:rsidRPr="00237627" w:rsidRDefault="00D96E3E" w:rsidP="00D96E3E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3ADCAB10" w14:textId="1E51B319" w:rsidR="00D96E3E" w:rsidRPr="00237627" w:rsidRDefault="00D96E3E" w:rsidP="00D96E3E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D96E3E" w14:paraId="745B3AF4" w14:textId="77777777" w:rsidTr="00D96E3E">
        <w:tc>
          <w:tcPr>
            <w:tcW w:w="1345" w:type="dxa"/>
          </w:tcPr>
          <w:p w14:paraId="66E49CDC" w14:textId="3F50961B" w:rsidR="00D96E3E" w:rsidRDefault="00D96E3E" w:rsidP="00D96E3E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6B628ACC" w14:textId="7E17A29D" w:rsidR="00D96E3E" w:rsidRDefault="00D96E3E" w:rsidP="0012010D">
            <w:r>
              <w:t>Textbox: UserName</w:t>
            </w:r>
          </w:p>
        </w:tc>
        <w:tc>
          <w:tcPr>
            <w:tcW w:w="4405" w:type="dxa"/>
          </w:tcPr>
          <w:p w14:paraId="3E739D02" w14:textId="78C77019" w:rsidR="00D96E3E" w:rsidRDefault="00D96E3E" w:rsidP="0012010D">
            <w:r>
              <w:t>Lấy tên đăng nhập người dùng</w:t>
            </w:r>
          </w:p>
        </w:tc>
      </w:tr>
      <w:tr w:rsidR="00D96E3E" w14:paraId="6D990ED0" w14:textId="77777777" w:rsidTr="00D96E3E">
        <w:tc>
          <w:tcPr>
            <w:tcW w:w="1345" w:type="dxa"/>
          </w:tcPr>
          <w:p w14:paraId="6AF18BB0" w14:textId="6BC661AF" w:rsidR="00D96E3E" w:rsidRDefault="00D96E3E" w:rsidP="00D96E3E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4F88D240" w14:textId="297C866E" w:rsidR="00D96E3E" w:rsidRDefault="00D96E3E" w:rsidP="0012010D">
            <w:r>
              <w:t>Textbox: Password</w:t>
            </w:r>
          </w:p>
        </w:tc>
        <w:tc>
          <w:tcPr>
            <w:tcW w:w="4405" w:type="dxa"/>
          </w:tcPr>
          <w:p w14:paraId="4EF6D011" w14:textId="5A51F9A3" w:rsidR="00D96E3E" w:rsidRDefault="00D96E3E" w:rsidP="0012010D">
            <w:r>
              <w:t>Lấy mật khẩu người dùng</w:t>
            </w:r>
          </w:p>
        </w:tc>
      </w:tr>
      <w:tr w:rsidR="00D96E3E" w14:paraId="47EDA4FE" w14:textId="77777777" w:rsidTr="00D96E3E">
        <w:tc>
          <w:tcPr>
            <w:tcW w:w="1345" w:type="dxa"/>
          </w:tcPr>
          <w:p w14:paraId="23DA3E52" w14:textId="705EF4C4" w:rsidR="00D96E3E" w:rsidRDefault="00D96E3E" w:rsidP="00D96E3E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069593E7" w14:textId="355F7B41" w:rsidR="00D96E3E" w:rsidRDefault="00D96E3E" w:rsidP="0012010D">
            <w:r>
              <w:t>CheckBox: Remember Me!</w:t>
            </w:r>
          </w:p>
        </w:tc>
        <w:tc>
          <w:tcPr>
            <w:tcW w:w="4405" w:type="dxa"/>
          </w:tcPr>
          <w:p w14:paraId="3357BCAA" w14:textId="04424805" w:rsidR="00D96E3E" w:rsidRDefault="00D96E3E" w:rsidP="0012010D">
            <w:r>
              <w:t xml:space="preserve">Ghi nhớ đăng nhập </w:t>
            </w:r>
          </w:p>
        </w:tc>
      </w:tr>
      <w:tr w:rsidR="00D96E3E" w14:paraId="6966D32D" w14:textId="77777777" w:rsidTr="00D96E3E">
        <w:tc>
          <w:tcPr>
            <w:tcW w:w="1345" w:type="dxa"/>
          </w:tcPr>
          <w:p w14:paraId="02DF78F2" w14:textId="05E102CF" w:rsidR="00D96E3E" w:rsidRDefault="00D96E3E" w:rsidP="00D96E3E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522F9921" w14:textId="601E4216" w:rsidR="00D96E3E" w:rsidRDefault="00D96E3E" w:rsidP="0012010D">
            <w:r>
              <w:t>Button: Login</w:t>
            </w:r>
          </w:p>
        </w:tc>
        <w:tc>
          <w:tcPr>
            <w:tcW w:w="4405" w:type="dxa"/>
          </w:tcPr>
          <w:p w14:paraId="07127032" w14:textId="1426F5F1" w:rsidR="00D96E3E" w:rsidRDefault="00D96E3E" w:rsidP="0012010D">
            <w:r>
              <w:t>Thực hiện chức năng đăng nhập hệ thống</w:t>
            </w:r>
          </w:p>
        </w:tc>
      </w:tr>
    </w:tbl>
    <w:p w14:paraId="7156D548" w14:textId="7A6933BF" w:rsidR="0012010D" w:rsidRDefault="0012010D" w:rsidP="0012010D"/>
    <w:p w14:paraId="57AC225F" w14:textId="3E81C52D" w:rsidR="0012010D" w:rsidRPr="00043B8A" w:rsidRDefault="00D96E3E" w:rsidP="00D96E3E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lastRenderedPageBreak/>
        <w:t>Màn hình tạo tài khoản</w:t>
      </w:r>
    </w:p>
    <w:p w14:paraId="1376345B" w14:textId="71E52C7E" w:rsidR="00D96E3E" w:rsidRDefault="00BA14ED" w:rsidP="00D96E3E">
      <w:r>
        <w:rPr>
          <w:noProof/>
        </w:rPr>
        <w:drawing>
          <wp:inline distT="0" distB="0" distL="0" distR="0" wp14:anchorId="7FE8D3C8" wp14:editId="54CEDAEE">
            <wp:extent cx="5943600" cy="2506980"/>
            <wp:effectExtent l="0" t="0" r="0" b="7620"/>
            <wp:docPr id="49" name="Picture 49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create_account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367AD" w14:textId="2410E5B3" w:rsidR="00D96E3E" w:rsidRDefault="00D96E3E" w:rsidP="00D96E3E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D96E3E" w14:paraId="5E3BE66C" w14:textId="77777777" w:rsidTr="00237627">
        <w:tc>
          <w:tcPr>
            <w:tcW w:w="1345" w:type="dxa"/>
            <w:shd w:val="clear" w:color="auto" w:fill="E7E6E6" w:themeFill="background2"/>
          </w:tcPr>
          <w:p w14:paraId="7E1EA5BA" w14:textId="4DEA8DAD" w:rsidR="00D96E3E" w:rsidRPr="00237627" w:rsidRDefault="0023582B" w:rsidP="003930A8">
            <w:pPr>
              <w:jc w:val="center"/>
              <w:rPr>
                <w:b/>
                <w:bCs/>
                <w:caps/>
              </w:rPr>
            </w:pPr>
            <w:r w:rsidRPr="00237627">
              <w:rPr>
                <w:b/>
                <w:bCs/>
                <w:cap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78C8CCA6" w14:textId="5D38CBCF" w:rsidR="00D96E3E" w:rsidRPr="00237627" w:rsidRDefault="0023582B" w:rsidP="003930A8">
            <w:pPr>
              <w:jc w:val="center"/>
              <w:rPr>
                <w:b/>
                <w:bCs/>
                <w:caps/>
              </w:rPr>
            </w:pPr>
            <w:r w:rsidRPr="00237627">
              <w:rPr>
                <w:b/>
                <w:bCs/>
                <w:cap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4A5FF4B7" w14:textId="043EEA26" w:rsidR="00D96E3E" w:rsidRPr="00237627" w:rsidRDefault="0023582B" w:rsidP="003930A8">
            <w:pPr>
              <w:jc w:val="center"/>
              <w:rPr>
                <w:b/>
                <w:bCs/>
                <w:caps/>
              </w:rPr>
            </w:pPr>
            <w:r w:rsidRPr="00237627">
              <w:rPr>
                <w:b/>
                <w:bCs/>
                <w:caps/>
              </w:rPr>
              <w:t>Chức năng</w:t>
            </w:r>
          </w:p>
        </w:tc>
      </w:tr>
      <w:tr w:rsidR="00D96E3E" w14:paraId="7519DA74" w14:textId="77777777" w:rsidTr="003930A8">
        <w:tc>
          <w:tcPr>
            <w:tcW w:w="1345" w:type="dxa"/>
          </w:tcPr>
          <w:p w14:paraId="3B03A430" w14:textId="77777777" w:rsidR="00D96E3E" w:rsidRDefault="00D96E3E" w:rsidP="003930A8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15BE8EF2" w14:textId="0AC2AD3F" w:rsidR="00D96E3E" w:rsidRDefault="00D96E3E" w:rsidP="003930A8">
            <w:r>
              <w:t xml:space="preserve">Textbox: </w:t>
            </w:r>
            <w:r w:rsidR="00BA14ED">
              <w:t>Tên đăng nhập</w:t>
            </w:r>
          </w:p>
        </w:tc>
        <w:tc>
          <w:tcPr>
            <w:tcW w:w="4405" w:type="dxa"/>
          </w:tcPr>
          <w:p w14:paraId="4A7E94A8" w14:textId="77777777" w:rsidR="00D96E3E" w:rsidRDefault="00D96E3E" w:rsidP="003930A8">
            <w:r>
              <w:t>Lấy tên đăng nhập người dùng</w:t>
            </w:r>
          </w:p>
        </w:tc>
      </w:tr>
      <w:tr w:rsidR="00D96E3E" w14:paraId="690112D6" w14:textId="77777777" w:rsidTr="003930A8">
        <w:tc>
          <w:tcPr>
            <w:tcW w:w="1345" w:type="dxa"/>
          </w:tcPr>
          <w:p w14:paraId="01BFF04B" w14:textId="217DA73A" w:rsidR="00D96E3E" w:rsidRDefault="00BA14ED" w:rsidP="00D96E3E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3B722717" w14:textId="2FBAF493" w:rsidR="00D96E3E" w:rsidRDefault="00D96E3E" w:rsidP="00D96E3E">
            <w:r>
              <w:t xml:space="preserve">ComboBox: </w:t>
            </w:r>
            <w:r w:rsidR="00BA14ED">
              <w:t>Quyền truy cập</w:t>
            </w:r>
          </w:p>
        </w:tc>
        <w:tc>
          <w:tcPr>
            <w:tcW w:w="4405" w:type="dxa"/>
          </w:tcPr>
          <w:p w14:paraId="25527FE4" w14:textId="25608699" w:rsidR="00D96E3E" w:rsidRDefault="00D96E3E" w:rsidP="00D96E3E">
            <w:r>
              <w:t>Xác định chức năng của tài khoản</w:t>
            </w:r>
          </w:p>
        </w:tc>
      </w:tr>
      <w:tr w:rsidR="00D96E3E" w14:paraId="54D8951B" w14:textId="77777777" w:rsidTr="003930A8">
        <w:tc>
          <w:tcPr>
            <w:tcW w:w="1345" w:type="dxa"/>
          </w:tcPr>
          <w:p w14:paraId="643C3F35" w14:textId="76707555" w:rsidR="00D96E3E" w:rsidRDefault="00BA14ED" w:rsidP="00D96E3E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7651CE16" w14:textId="4636B315" w:rsidR="00D96E3E" w:rsidRDefault="00D96E3E" w:rsidP="00D96E3E">
            <w:r>
              <w:t>Textbox: Password</w:t>
            </w:r>
          </w:p>
        </w:tc>
        <w:tc>
          <w:tcPr>
            <w:tcW w:w="4405" w:type="dxa"/>
          </w:tcPr>
          <w:p w14:paraId="3B5C092B" w14:textId="75C76D44" w:rsidR="00D96E3E" w:rsidRDefault="00D96E3E" w:rsidP="00D96E3E">
            <w:r>
              <w:t>Lấy mật khẩu người dùng</w:t>
            </w:r>
          </w:p>
        </w:tc>
      </w:tr>
      <w:tr w:rsidR="00D96E3E" w14:paraId="26094815" w14:textId="77777777" w:rsidTr="003930A8">
        <w:tc>
          <w:tcPr>
            <w:tcW w:w="1345" w:type="dxa"/>
          </w:tcPr>
          <w:p w14:paraId="10A0F67C" w14:textId="164C9022" w:rsidR="00D96E3E" w:rsidRDefault="00BA14ED" w:rsidP="00D96E3E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0A1C9CEF" w14:textId="5E996316" w:rsidR="00D96E3E" w:rsidRDefault="00D96E3E" w:rsidP="00D96E3E">
            <w:r>
              <w:t>Textbox: Confirm Password</w:t>
            </w:r>
          </w:p>
        </w:tc>
        <w:tc>
          <w:tcPr>
            <w:tcW w:w="4405" w:type="dxa"/>
          </w:tcPr>
          <w:p w14:paraId="06BD44E9" w14:textId="08527957" w:rsidR="00D96E3E" w:rsidRDefault="00D96E3E" w:rsidP="00D96E3E">
            <w:r>
              <w:t>Xác nhận lại mật khẩu người dùng</w:t>
            </w:r>
          </w:p>
        </w:tc>
      </w:tr>
      <w:tr w:rsidR="00D96E3E" w14:paraId="47B7D249" w14:textId="77777777" w:rsidTr="003930A8">
        <w:tc>
          <w:tcPr>
            <w:tcW w:w="1345" w:type="dxa"/>
          </w:tcPr>
          <w:p w14:paraId="65562516" w14:textId="0ED8F2AE" w:rsidR="00D96E3E" w:rsidRDefault="00BA14ED" w:rsidP="00D96E3E">
            <w:pPr>
              <w:jc w:val="center"/>
            </w:pPr>
            <w:r>
              <w:t>5</w:t>
            </w:r>
          </w:p>
        </w:tc>
        <w:tc>
          <w:tcPr>
            <w:tcW w:w="3600" w:type="dxa"/>
          </w:tcPr>
          <w:p w14:paraId="34D9B58E" w14:textId="633F823F" w:rsidR="00D96E3E" w:rsidRDefault="00D96E3E" w:rsidP="00D96E3E">
            <w:r>
              <w:t xml:space="preserve">Button: </w:t>
            </w:r>
            <w:r w:rsidR="00BA14ED">
              <w:t>Tạo tài khoản</w:t>
            </w:r>
          </w:p>
        </w:tc>
        <w:tc>
          <w:tcPr>
            <w:tcW w:w="4405" w:type="dxa"/>
          </w:tcPr>
          <w:p w14:paraId="1F16C608" w14:textId="11EC371D" w:rsidR="00D96E3E" w:rsidRDefault="00D96E3E" w:rsidP="00D96E3E">
            <w:r>
              <w:t>Tạo tài khoản</w:t>
            </w:r>
          </w:p>
        </w:tc>
      </w:tr>
    </w:tbl>
    <w:p w14:paraId="3748C79D" w14:textId="640D4D66" w:rsidR="00D96E3E" w:rsidRPr="00043B8A" w:rsidRDefault="00D96E3E" w:rsidP="00D96E3E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t>Màn hình trang chủ</w:t>
      </w:r>
    </w:p>
    <w:p w14:paraId="4D177FAC" w14:textId="5753F201" w:rsidR="00D96E3E" w:rsidRDefault="00BA14ED" w:rsidP="00D96E3E">
      <w:r>
        <w:rPr>
          <w:noProof/>
        </w:rPr>
        <w:drawing>
          <wp:inline distT="0" distB="0" distL="0" distR="0" wp14:anchorId="4A780134" wp14:editId="1458336D">
            <wp:extent cx="5943600" cy="2803525"/>
            <wp:effectExtent l="0" t="0" r="0" b="0"/>
            <wp:docPr id="50" name="Picture 50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home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0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F2D6F" w14:textId="77777777" w:rsidR="00995C9D" w:rsidRDefault="00995C9D" w:rsidP="00995C9D">
      <w:r>
        <w:lastRenderedPageBreak/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995C9D" w14:paraId="7993F026" w14:textId="77777777" w:rsidTr="00237627">
        <w:tc>
          <w:tcPr>
            <w:tcW w:w="1345" w:type="dxa"/>
            <w:shd w:val="clear" w:color="auto" w:fill="E7E6E6" w:themeFill="background2"/>
            <w:vAlign w:val="center"/>
          </w:tcPr>
          <w:p w14:paraId="682EE977" w14:textId="77777777" w:rsidR="00995C9D" w:rsidRPr="00237627" w:rsidRDefault="00995C9D" w:rsidP="00237627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  <w:vAlign w:val="center"/>
          </w:tcPr>
          <w:p w14:paraId="6ABF7B08" w14:textId="77777777" w:rsidR="00995C9D" w:rsidRPr="00237627" w:rsidRDefault="00995C9D" w:rsidP="00237627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  <w:vAlign w:val="center"/>
          </w:tcPr>
          <w:p w14:paraId="4EDFC4F6" w14:textId="77777777" w:rsidR="00995C9D" w:rsidRPr="00237627" w:rsidRDefault="00995C9D" w:rsidP="00237627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995C9D" w14:paraId="3B74A65B" w14:textId="77777777" w:rsidTr="003930A8">
        <w:tc>
          <w:tcPr>
            <w:tcW w:w="1345" w:type="dxa"/>
          </w:tcPr>
          <w:p w14:paraId="0970A0B7" w14:textId="5267BD01" w:rsidR="00995C9D" w:rsidRDefault="00BA14ED" w:rsidP="003930A8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40D24E45" w14:textId="2D5E9222" w:rsidR="00995C9D" w:rsidRDefault="00995C9D" w:rsidP="003930A8">
            <w:r>
              <w:t>GridList: Danh sách phòng</w:t>
            </w:r>
          </w:p>
        </w:tc>
        <w:tc>
          <w:tcPr>
            <w:tcW w:w="4405" w:type="dxa"/>
          </w:tcPr>
          <w:p w14:paraId="5F1172F9" w14:textId="08E15112" w:rsidR="00995C9D" w:rsidRDefault="00995C9D" w:rsidP="003930A8">
            <w:r>
              <w:t>Hiển thị danh sách các phòng trọ</w:t>
            </w:r>
          </w:p>
        </w:tc>
      </w:tr>
      <w:tr w:rsidR="00995C9D" w14:paraId="1F16B4AD" w14:textId="77777777" w:rsidTr="003930A8">
        <w:tc>
          <w:tcPr>
            <w:tcW w:w="1345" w:type="dxa"/>
          </w:tcPr>
          <w:p w14:paraId="051EBA1E" w14:textId="2BC9AA8B" w:rsidR="00995C9D" w:rsidRDefault="00BA14ED" w:rsidP="003930A8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06D6C833" w14:textId="4AF99C69" w:rsidR="00995C9D" w:rsidRDefault="00995C9D" w:rsidP="003930A8">
            <w:r>
              <w:t>Link: Thêm người</w:t>
            </w:r>
          </w:p>
        </w:tc>
        <w:tc>
          <w:tcPr>
            <w:tcW w:w="4405" w:type="dxa"/>
          </w:tcPr>
          <w:p w14:paraId="78CB01F3" w14:textId="62AD3E23" w:rsidR="00995C9D" w:rsidRDefault="00995C9D" w:rsidP="003930A8">
            <w:r>
              <w:t>Chuyển đến màn hình “Thêm Khách trọ”</w:t>
            </w:r>
          </w:p>
        </w:tc>
      </w:tr>
      <w:tr w:rsidR="00995C9D" w14:paraId="615C7D7F" w14:textId="77777777" w:rsidTr="003930A8">
        <w:tc>
          <w:tcPr>
            <w:tcW w:w="1345" w:type="dxa"/>
          </w:tcPr>
          <w:p w14:paraId="451E0BD1" w14:textId="0F3EEDB6" w:rsidR="00995C9D" w:rsidRDefault="00BA14ED" w:rsidP="003930A8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2CB828E5" w14:textId="0BEED343" w:rsidR="00995C9D" w:rsidRDefault="00995C9D" w:rsidP="003930A8">
            <w:r>
              <w:t>Link: Detail</w:t>
            </w:r>
          </w:p>
        </w:tc>
        <w:tc>
          <w:tcPr>
            <w:tcW w:w="4405" w:type="dxa"/>
          </w:tcPr>
          <w:p w14:paraId="3005961C" w14:textId="04641F38" w:rsidR="00995C9D" w:rsidRDefault="00995C9D" w:rsidP="003930A8">
            <w:r>
              <w:t>Chuyển đến màn hình “Chi tiết phòng trọ”</w:t>
            </w:r>
          </w:p>
        </w:tc>
      </w:tr>
    </w:tbl>
    <w:p w14:paraId="43D5370C" w14:textId="77B1EFD9" w:rsidR="00995C9D" w:rsidRDefault="00995C9D" w:rsidP="00D96E3E"/>
    <w:p w14:paraId="004B4E00" w14:textId="3F604382" w:rsidR="00995C9D" w:rsidRPr="00043B8A" w:rsidRDefault="00995C9D" w:rsidP="00995C9D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t>Màn hình thêm mới khách trọ</w:t>
      </w:r>
    </w:p>
    <w:p w14:paraId="6B0AB175" w14:textId="608C830F" w:rsidR="00995C9D" w:rsidRDefault="00BA14ED" w:rsidP="00995C9D">
      <w:r>
        <w:rPr>
          <w:noProof/>
        </w:rPr>
        <w:drawing>
          <wp:inline distT="0" distB="0" distL="0" distR="0" wp14:anchorId="098CC605" wp14:editId="69121C35">
            <wp:extent cx="5943600" cy="3349625"/>
            <wp:effectExtent l="0" t="0" r="0" b="3175"/>
            <wp:docPr id="51" name="Picture 51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create_guest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FB632" w14:textId="54321B1C" w:rsidR="00995C9D" w:rsidRDefault="00995C9D" w:rsidP="00995C9D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995C9D" w14:paraId="596B8505" w14:textId="77777777" w:rsidTr="00237627">
        <w:tc>
          <w:tcPr>
            <w:tcW w:w="1345" w:type="dxa"/>
            <w:shd w:val="clear" w:color="auto" w:fill="E7E6E6" w:themeFill="background2"/>
          </w:tcPr>
          <w:p w14:paraId="48C2A6EA" w14:textId="77777777" w:rsidR="00995C9D" w:rsidRPr="00237627" w:rsidRDefault="00995C9D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6E8A2D75" w14:textId="77777777" w:rsidR="00995C9D" w:rsidRPr="00237627" w:rsidRDefault="00995C9D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45FEC229" w14:textId="77777777" w:rsidR="00995C9D" w:rsidRPr="00237627" w:rsidRDefault="00995C9D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995C9D" w14:paraId="332F7CB3" w14:textId="77777777" w:rsidTr="003930A8">
        <w:tc>
          <w:tcPr>
            <w:tcW w:w="1345" w:type="dxa"/>
          </w:tcPr>
          <w:p w14:paraId="0CDB00C3" w14:textId="77777777" w:rsidR="00995C9D" w:rsidRDefault="00995C9D" w:rsidP="003930A8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48B8FA8D" w14:textId="64B68A65" w:rsidR="00995C9D" w:rsidRDefault="00995C9D" w:rsidP="003930A8">
            <w:r>
              <w:t>ComboBox: Phòng</w:t>
            </w:r>
          </w:p>
        </w:tc>
        <w:tc>
          <w:tcPr>
            <w:tcW w:w="4405" w:type="dxa"/>
          </w:tcPr>
          <w:p w14:paraId="7B70D886" w14:textId="3F8886E8" w:rsidR="00995C9D" w:rsidRDefault="00995C9D" w:rsidP="003930A8">
            <w:r>
              <w:t>Xác định phòng để thêm khách trọ</w:t>
            </w:r>
          </w:p>
        </w:tc>
      </w:tr>
      <w:tr w:rsidR="00995C9D" w14:paraId="34ABD9B5" w14:textId="77777777" w:rsidTr="003930A8">
        <w:tc>
          <w:tcPr>
            <w:tcW w:w="1345" w:type="dxa"/>
          </w:tcPr>
          <w:p w14:paraId="3FCFA7C8" w14:textId="77777777" w:rsidR="00995C9D" w:rsidRDefault="00995C9D" w:rsidP="003930A8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1C648BCF" w14:textId="04470196" w:rsidR="00995C9D" w:rsidRDefault="00995C9D" w:rsidP="003930A8">
            <w:r>
              <w:t>Textbox: Họ tên</w:t>
            </w:r>
          </w:p>
        </w:tc>
        <w:tc>
          <w:tcPr>
            <w:tcW w:w="4405" w:type="dxa"/>
          </w:tcPr>
          <w:p w14:paraId="58544A1B" w14:textId="5022DE6D" w:rsidR="00995C9D" w:rsidRDefault="00995C9D" w:rsidP="003930A8">
            <w:r>
              <w:t>Lấy tên khách trọ</w:t>
            </w:r>
          </w:p>
        </w:tc>
      </w:tr>
      <w:tr w:rsidR="00995C9D" w14:paraId="5310D726" w14:textId="77777777" w:rsidTr="003930A8">
        <w:tc>
          <w:tcPr>
            <w:tcW w:w="1345" w:type="dxa"/>
          </w:tcPr>
          <w:p w14:paraId="3FCBBDCF" w14:textId="77777777" w:rsidR="00995C9D" w:rsidRDefault="00995C9D" w:rsidP="003930A8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063D8BDD" w14:textId="645D6EDF" w:rsidR="00995C9D" w:rsidRDefault="00995C9D" w:rsidP="003930A8">
            <w:r>
              <w:t xml:space="preserve">TextBox: </w:t>
            </w:r>
            <w:r w:rsidR="00EA5AE6">
              <w:t>Ngày sinh</w:t>
            </w:r>
          </w:p>
        </w:tc>
        <w:tc>
          <w:tcPr>
            <w:tcW w:w="4405" w:type="dxa"/>
          </w:tcPr>
          <w:p w14:paraId="022B52B7" w14:textId="3189B970" w:rsidR="00995C9D" w:rsidRDefault="00EA5AE6" w:rsidP="003930A8">
            <w:r>
              <w:t>Lấy ngày sinh khách trọ</w:t>
            </w:r>
          </w:p>
        </w:tc>
      </w:tr>
      <w:tr w:rsidR="00995C9D" w14:paraId="2F22B589" w14:textId="77777777" w:rsidTr="003930A8">
        <w:tc>
          <w:tcPr>
            <w:tcW w:w="1345" w:type="dxa"/>
          </w:tcPr>
          <w:p w14:paraId="481AAE24" w14:textId="77777777" w:rsidR="00995C9D" w:rsidRDefault="00995C9D" w:rsidP="003930A8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429763AF" w14:textId="01A175F5" w:rsidR="00995C9D" w:rsidRDefault="00995C9D" w:rsidP="003930A8">
            <w:r>
              <w:t xml:space="preserve">ComboBox: </w:t>
            </w:r>
            <w:r w:rsidR="00EA5AE6">
              <w:t>Giới tính</w:t>
            </w:r>
          </w:p>
        </w:tc>
        <w:tc>
          <w:tcPr>
            <w:tcW w:w="4405" w:type="dxa"/>
          </w:tcPr>
          <w:p w14:paraId="44D80ACA" w14:textId="48A71AD4" w:rsidR="00995C9D" w:rsidRDefault="00EA5AE6" w:rsidP="003930A8">
            <w:r>
              <w:t>Lấy thông tin giới tính</w:t>
            </w:r>
          </w:p>
        </w:tc>
      </w:tr>
      <w:tr w:rsidR="00995C9D" w14:paraId="290EBFAC" w14:textId="77777777" w:rsidTr="003930A8">
        <w:tc>
          <w:tcPr>
            <w:tcW w:w="1345" w:type="dxa"/>
          </w:tcPr>
          <w:p w14:paraId="619B0D8D" w14:textId="77777777" w:rsidR="00995C9D" w:rsidRDefault="00995C9D" w:rsidP="003930A8">
            <w:pPr>
              <w:jc w:val="center"/>
            </w:pPr>
            <w:r>
              <w:t>5</w:t>
            </w:r>
          </w:p>
        </w:tc>
        <w:tc>
          <w:tcPr>
            <w:tcW w:w="3600" w:type="dxa"/>
          </w:tcPr>
          <w:p w14:paraId="1463D0B0" w14:textId="4F96DD3A" w:rsidR="00995C9D" w:rsidRDefault="00995C9D" w:rsidP="003930A8">
            <w:r>
              <w:t xml:space="preserve">Textbox: </w:t>
            </w:r>
            <w:r w:rsidR="00EA5AE6">
              <w:t>Số CMND</w:t>
            </w:r>
          </w:p>
        </w:tc>
        <w:tc>
          <w:tcPr>
            <w:tcW w:w="4405" w:type="dxa"/>
          </w:tcPr>
          <w:p w14:paraId="5449AA15" w14:textId="62F9FED5" w:rsidR="00995C9D" w:rsidRDefault="00EA5AE6" w:rsidP="003930A8">
            <w:r>
              <w:t>Lấy số chứng minh nhân dân khách trọ</w:t>
            </w:r>
          </w:p>
        </w:tc>
      </w:tr>
      <w:tr w:rsidR="00995C9D" w14:paraId="212358D0" w14:textId="77777777" w:rsidTr="003930A8">
        <w:tc>
          <w:tcPr>
            <w:tcW w:w="1345" w:type="dxa"/>
          </w:tcPr>
          <w:p w14:paraId="35DBED5F" w14:textId="77777777" w:rsidR="00995C9D" w:rsidRDefault="00995C9D" w:rsidP="003930A8">
            <w:pPr>
              <w:jc w:val="center"/>
            </w:pPr>
            <w:r>
              <w:t>6</w:t>
            </w:r>
          </w:p>
        </w:tc>
        <w:tc>
          <w:tcPr>
            <w:tcW w:w="3600" w:type="dxa"/>
          </w:tcPr>
          <w:p w14:paraId="512E1EB7" w14:textId="362C8223" w:rsidR="00995C9D" w:rsidRDefault="00995C9D" w:rsidP="003930A8">
            <w:r>
              <w:t xml:space="preserve">Textbox: </w:t>
            </w:r>
            <w:r w:rsidR="00EA5AE6">
              <w:t>Quê quán</w:t>
            </w:r>
          </w:p>
        </w:tc>
        <w:tc>
          <w:tcPr>
            <w:tcW w:w="4405" w:type="dxa"/>
          </w:tcPr>
          <w:p w14:paraId="715D3E13" w14:textId="327A54C2" w:rsidR="00995C9D" w:rsidRDefault="00EA5AE6" w:rsidP="003930A8">
            <w:r>
              <w:t>Thông tin quê quán</w:t>
            </w:r>
          </w:p>
        </w:tc>
      </w:tr>
      <w:tr w:rsidR="00995C9D" w14:paraId="38DE75F3" w14:textId="77777777" w:rsidTr="003930A8">
        <w:tc>
          <w:tcPr>
            <w:tcW w:w="1345" w:type="dxa"/>
          </w:tcPr>
          <w:p w14:paraId="6412EB6B" w14:textId="77777777" w:rsidR="00995C9D" w:rsidRDefault="00995C9D" w:rsidP="003930A8">
            <w:pPr>
              <w:jc w:val="center"/>
            </w:pPr>
            <w:r>
              <w:t>7</w:t>
            </w:r>
          </w:p>
        </w:tc>
        <w:tc>
          <w:tcPr>
            <w:tcW w:w="3600" w:type="dxa"/>
          </w:tcPr>
          <w:p w14:paraId="44DE4921" w14:textId="5AE13283" w:rsidR="00995C9D" w:rsidRDefault="00EA5AE6" w:rsidP="003930A8">
            <w:r>
              <w:t>Textbox: Nghề nghiệp</w:t>
            </w:r>
          </w:p>
        </w:tc>
        <w:tc>
          <w:tcPr>
            <w:tcW w:w="4405" w:type="dxa"/>
          </w:tcPr>
          <w:p w14:paraId="1EA847FD" w14:textId="3D14419D" w:rsidR="00995C9D" w:rsidRDefault="00EA5AE6" w:rsidP="003930A8">
            <w:r>
              <w:t>Lấy thông tin nghề nghiệp</w:t>
            </w:r>
          </w:p>
        </w:tc>
      </w:tr>
      <w:tr w:rsidR="00EA5AE6" w14:paraId="15444222" w14:textId="77777777" w:rsidTr="003930A8">
        <w:tc>
          <w:tcPr>
            <w:tcW w:w="1345" w:type="dxa"/>
          </w:tcPr>
          <w:p w14:paraId="5B17BAAB" w14:textId="76A9D33D" w:rsidR="00EA5AE6" w:rsidRDefault="00EA5AE6" w:rsidP="003930A8">
            <w:pPr>
              <w:jc w:val="center"/>
            </w:pPr>
            <w:r>
              <w:t>8</w:t>
            </w:r>
          </w:p>
        </w:tc>
        <w:tc>
          <w:tcPr>
            <w:tcW w:w="3600" w:type="dxa"/>
          </w:tcPr>
          <w:p w14:paraId="386127FC" w14:textId="72171FC6" w:rsidR="00EA5AE6" w:rsidRDefault="00EA5AE6" w:rsidP="003930A8">
            <w:r>
              <w:t xml:space="preserve">Button: </w:t>
            </w:r>
            <w:r w:rsidR="00BA14ED">
              <w:t>Thêm khách trọ</w:t>
            </w:r>
          </w:p>
        </w:tc>
        <w:tc>
          <w:tcPr>
            <w:tcW w:w="4405" w:type="dxa"/>
          </w:tcPr>
          <w:p w14:paraId="0247BDAD" w14:textId="2971804A" w:rsidR="00EA5AE6" w:rsidRDefault="00EA5AE6" w:rsidP="003930A8">
            <w:r>
              <w:t>Tạo khách trọ mới</w:t>
            </w:r>
          </w:p>
        </w:tc>
      </w:tr>
    </w:tbl>
    <w:p w14:paraId="2146D6BE" w14:textId="676DAFC8" w:rsidR="00995C9D" w:rsidRDefault="00995C9D" w:rsidP="00995C9D"/>
    <w:p w14:paraId="75FD7F0B" w14:textId="0162FADD" w:rsidR="00EA5AE6" w:rsidRPr="00043B8A" w:rsidRDefault="00EA5AE6" w:rsidP="00EA5AE6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lastRenderedPageBreak/>
        <w:t>Màn hình quản lý danh sách khách trọ</w:t>
      </w:r>
    </w:p>
    <w:p w14:paraId="4D3E9CDE" w14:textId="230BC1A1" w:rsidR="00EA5AE6" w:rsidRDefault="00BA14ED" w:rsidP="00EA5AE6">
      <w:r>
        <w:rPr>
          <w:noProof/>
        </w:rPr>
        <w:drawing>
          <wp:inline distT="0" distB="0" distL="0" distR="0" wp14:anchorId="150FF4CA" wp14:editId="379F883F">
            <wp:extent cx="5943600" cy="3371215"/>
            <wp:effectExtent l="0" t="0" r="0" b="635"/>
            <wp:docPr id="52" name="Picture 52" descr="A screenshot of a computer scree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guest_index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81D2C" w14:textId="77214C58" w:rsidR="00EA5AE6" w:rsidRDefault="00EA5AE6" w:rsidP="00EA5AE6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EA5AE6" w14:paraId="4DBF638E" w14:textId="77777777" w:rsidTr="00237627">
        <w:tc>
          <w:tcPr>
            <w:tcW w:w="1345" w:type="dxa"/>
            <w:shd w:val="clear" w:color="auto" w:fill="E7E6E6" w:themeFill="background2"/>
          </w:tcPr>
          <w:p w14:paraId="07C5A806" w14:textId="77777777" w:rsidR="00EA5AE6" w:rsidRPr="00237627" w:rsidRDefault="00EA5AE6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44CB9837" w14:textId="77777777" w:rsidR="00EA5AE6" w:rsidRPr="00237627" w:rsidRDefault="00EA5AE6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519B4BFF" w14:textId="77777777" w:rsidR="00EA5AE6" w:rsidRPr="00237627" w:rsidRDefault="00EA5AE6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EA5AE6" w14:paraId="2A61922C" w14:textId="77777777" w:rsidTr="003930A8">
        <w:tc>
          <w:tcPr>
            <w:tcW w:w="1345" w:type="dxa"/>
          </w:tcPr>
          <w:p w14:paraId="1FD02BF4" w14:textId="29C27F75" w:rsidR="00EA5AE6" w:rsidRDefault="00BA14ED" w:rsidP="003930A8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1032F46E" w14:textId="0177B923" w:rsidR="00EA5AE6" w:rsidRDefault="00EA5AE6" w:rsidP="003930A8">
            <w:r>
              <w:t>List: Danh sách khách trọ</w:t>
            </w:r>
          </w:p>
        </w:tc>
        <w:tc>
          <w:tcPr>
            <w:tcW w:w="4405" w:type="dxa"/>
          </w:tcPr>
          <w:p w14:paraId="0DD7C9B3" w14:textId="77777777" w:rsidR="00EA5AE6" w:rsidRDefault="00EA5AE6" w:rsidP="003930A8">
            <w:r>
              <w:t>Hiển thị danh sách các phòng trọ</w:t>
            </w:r>
          </w:p>
        </w:tc>
      </w:tr>
      <w:tr w:rsidR="00EA5AE6" w14:paraId="0FA8B999" w14:textId="77777777" w:rsidTr="003930A8">
        <w:tc>
          <w:tcPr>
            <w:tcW w:w="1345" w:type="dxa"/>
          </w:tcPr>
          <w:p w14:paraId="7C317A06" w14:textId="14D01034" w:rsidR="00EA5AE6" w:rsidRDefault="00BA14ED" w:rsidP="003930A8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1123226E" w14:textId="1AEDAEE2" w:rsidR="00EA5AE6" w:rsidRDefault="00EA5AE6" w:rsidP="003930A8">
            <w:r>
              <w:t>Link: Thêm khách trọ mới</w:t>
            </w:r>
          </w:p>
        </w:tc>
        <w:tc>
          <w:tcPr>
            <w:tcW w:w="4405" w:type="dxa"/>
          </w:tcPr>
          <w:p w14:paraId="0BEC9F52" w14:textId="77777777" w:rsidR="00EA5AE6" w:rsidRDefault="00EA5AE6" w:rsidP="003930A8">
            <w:r>
              <w:t>Chuyển đến màn hình “Thêm Khách trọ”</w:t>
            </w:r>
          </w:p>
        </w:tc>
      </w:tr>
      <w:tr w:rsidR="00EA5AE6" w14:paraId="0B09C260" w14:textId="77777777" w:rsidTr="003930A8">
        <w:tc>
          <w:tcPr>
            <w:tcW w:w="1345" w:type="dxa"/>
          </w:tcPr>
          <w:p w14:paraId="56E4EDE2" w14:textId="601F75CD" w:rsidR="00EA5AE6" w:rsidRDefault="00BA14ED" w:rsidP="003930A8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2786E5FF" w14:textId="77777777" w:rsidR="00EA5AE6" w:rsidRDefault="00EA5AE6" w:rsidP="003930A8">
            <w:r>
              <w:t>Link: Detail</w:t>
            </w:r>
          </w:p>
        </w:tc>
        <w:tc>
          <w:tcPr>
            <w:tcW w:w="4405" w:type="dxa"/>
          </w:tcPr>
          <w:p w14:paraId="7D323AE1" w14:textId="35E7C423" w:rsidR="00EA5AE6" w:rsidRDefault="00EA5AE6" w:rsidP="003930A8">
            <w:r>
              <w:t>Chuyển đến màn hình “Chi tiết khách trọ”</w:t>
            </w:r>
          </w:p>
        </w:tc>
      </w:tr>
      <w:tr w:rsidR="00EA5AE6" w14:paraId="5E85B1EC" w14:textId="77777777" w:rsidTr="003930A8">
        <w:tc>
          <w:tcPr>
            <w:tcW w:w="1345" w:type="dxa"/>
          </w:tcPr>
          <w:p w14:paraId="22D1EB1D" w14:textId="708FA001" w:rsidR="00EA5AE6" w:rsidRDefault="00BA14ED" w:rsidP="003930A8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6A357580" w14:textId="091BC97C" w:rsidR="00EA5AE6" w:rsidRDefault="00EA5AE6" w:rsidP="003930A8">
            <w:r>
              <w:t>Link: Edit</w:t>
            </w:r>
          </w:p>
        </w:tc>
        <w:tc>
          <w:tcPr>
            <w:tcW w:w="4405" w:type="dxa"/>
          </w:tcPr>
          <w:p w14:paraId="1FE991A9" w14:textId="457F6106" w:rsidR="00EA5AE6" w:rsidRDefault="00EA5AE6" w:rsidP="003930A8">
            <w:r>
              <w:t>Chuyển đến màn hình “Sủa thông tin khách trọ”</w:t>
            </w:r>
          </w:p>
        </w:tc>
      </w:tr>
      <w:tr w:rsidR="00EA5AE6" w14:paraId="7C3DB844" w14:textId="77777777" w:rsidTr="003930A8">
        <w:tc>
          <w:tcPr>
            <w:tcW w:w="1345" w:type="dxa"/>
          </w:tcPr>
          <w:p w14:paraId="6947573E" w14:textId="2C1BBE4E" w:rsidR="00EA5AE6" w:rsidRDefault="00BA14ED" w:rsidP="003930A8">
            <w:pPr>
              <w:jc w:val="center"/>
            </w:pPr>
            <w:r>
              <w:t>5</w:t>
            </w:r>
          </w:p>
        </w:tc>
        <w:tc>
          <w:tcPr>
            <w:tcW w:w="3600" w:type="dxa"/>
          </w:tcPr>
          <w:p w14:paraId="70EAC761" w14:textId="562812A5" w:rsidR="00EA5AE6" w:rsidRDefault="00EA5AE6" w:rsidP="003930A8">
            <w:r>
              <w:t>Link: Delete</w:t>
            </w:r>
          </w:p>
        </w:tc>
        <w:tc>
          <w:tcPr>
            <w:tcW w:w="4405" w:type="dxa"/>
          </w:tcPr>
          <w:p w14:paraId="79EFB69E" w14:textId="756E94BD" w:rsidR="00EA5AE6" w:rsidRDefault="00EA5AE6" w:rsidP="003930A8">
            <w:r>
              <w:t>Chuyển đến màn hình “Xóa thông tin khách trọ”</w:t>
            </w:r>
          </w:p>
        </w:tc>
      </w:tr>
    </w:tbl>
    <w:p w14:paraId="537ABE4F" w14:textId="2E4D0C60" w:rsidR="00EA5AE6" w:rsidRDefault="00EA5AE6" w:rsidP="00EA5AE6"/>
    <w:p w14:paraId="5CE08023" w14:textId="66D950CE" w:rsidR="00EA5AE6" w:rsidRPr="00043B8A" w:rsidRDefault="00EA5AE6" w:rsidP="00EA5AE6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lastRenderedPageBreak/>
        <w:t>Màn hình sửa thông tin khách trọ</w:t>
      </w:r>
    </w:p>
    <w:p w14:paraId="39FDD3EA" w14:textId="64B00CD0" w:rsidR="00EA5AE6" w:rsidRDefault="00137EEB" w:rsidP="00EA5AE6">
      <w:r>
        <w:rPr>
          <w:noProof/>
        </w:rPr>
        <w:drawing>
          <wp:inline distT="0" distB="0" distL="0" distR="0" wp14:anchorId="50E86991" wp14:editId="7E9F6C49">
            <wp:extent cx="5943600" cy="3364230"/>
            <wp:effectExtent l="0" t="0" r="0" b="7620"/>
            <wp:docPr id="53" name="Picture 53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guest_edit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57F20" w14:textId="45493437" w:rsidR="00EA5AE6" w:rsidRDefault="00EA5AE6" w:rsidP="00EA5AE6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EA5AE6" w14:paraId="7FBB3C2B" w14:textId="77777777" w:rsidTr="00237627">
        <w:tc>
          <w:tcPr>
            <w:tcW w:w="1345" w:type="dxa"/>
            <w:shd w:val="clear" w:color="auto" w:fill="E7E6E6" w:themeFill="background2"/>
          </w:tcPr>
          <w:p w14:paraId="693B2D76" w14:textId="77777777" w:rsidR="00EA5AE6" w:rsidRPr="00237627" w:rsidRDefault="00EA5AE6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1E4BFC4F" w14:textId="77777777" w:rsidR="00EA5AE6" w:rsidRPr="00237627" w:rsidRDefault="00EA5AE6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641B2083" w14:textId="77777777" w:rsidR="00EA5AE6" w:rsidRPr="00237627" w:rsidRDefault="00EA5AE6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EA5AE6" w14:paraId="63B503A4" w14:textId="77777777" w:rsidTr="003930A8">
        <w:tc>
          <w:tcPr>
            <w:tcW w:w="1345" w:type="dxa"/>
          </w:tcPr>
          <w:p w14:paraId="4D00441E" w14:textId="77777777" w:rsidR="00EA5AE6" w:rsidRDefault="00EA5AE6" w:rsidP="003930A8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1E420E8A" w14:textId="77777777" w:rsidR="00EA5AE6" w:rsidRDefault="00EA5AE6" w:rsidP="003930A8">
            <w:r>
              <w:t>ComboBox: Phòng</w:t>
            </w:r>
          </w:p>
        </w:tc>
        <w:tc>
          <w:tcPr>
            <w:tcW w:w="4405" w:type="dxa"/>
          </w:tcPr>
          <w:p w14:paraId="67347D3A" w14:textId="77777777" w:rsidR="00EA5AE6" w:rsidRDefault="00EA5AE6" w:rsidP="003930A8">
            <w:r>
              <w:t>Xác định phòng để thêm khách trọ</w:t>
            </w:r>
          </w:p>
        </w:tc>
      </w:tr>
      <w:tr w:rsidR="00EA5AE6" w14:paraId="0EC2DA6A" w14:textId="77777777" w:rsidTr="003930A8">
        <w:tc>
          <w:tcPr>
            <w:tcW w:w="1345" w:type="dxa"/>
          </w:tcPr>
          <w:p w14:paraId="3259A829" w14:textId="77777777" w:rsidR="00EA5AE6" w:rsidRDefault="00EA5AE6" w:rsidP="003930A8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3494F0DB" w14:textId="77777777" w:rsidR="00EA5AE6" w:rsidRDefault="00EA5AE6" w:rsidP="003930A8">
            <w:r>
              <w:t>Textbox: Họ tên</w:t>
            </w:r>
          </w:p>
        </w:tc>
        <w:tc>
          <w:tcPr>
            <w:tcW w:w="4405" w:type="dxa"/>
          </w:tcPr>
          <w:p w14:paraId="50E8D1BB" w14:textId="77777777" w:rsidR="00EA5AE6" w:rsidRDefault="00EA5AE6" w:rsidP="003930A8">
            <w:r>
              <w:t>Lấy tên khách trọ</w:t>
            </w:r>
          </w:p>
        </w:tc>
      </w:tr>
      <w:tr w:rsidR="00EA5AE6" w14:paraId="4FDA4381" w14:textId="77777777" w:rsidTr="003930A8">
        <w:tc>
          <w:tcPr>
            <w:tcW w:w="1345" w:type="dxa"/>
          </w:tcPr>
          <w:p w14:paraId="6441C210" w14:textId="77777777" w:rsidR="00EA5AE6" w:rsidRDefault="00EA5AE6" w:rsidP="003930A8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49BECA6F" w14:textId="77777777" w:rsidR="00EA5AE6" w:rsidRDefault="00EA5AE6" w:rsidP="003930A8">
            <w:r>
              <w:t>TextBox: Ngày sinh</w:t>
            </w:r>
          </w:p>
        </w:tc>
        <w:tc>
          <w:tcPr>
            <w:tcW w:w="4405" w:type="dxa"/>
          </w:tcPr>
          <w:p w14:paraId="3768F05F" w14:textId="77777777" w:rsidR="00EA5AE6" w:rsidRDefault="00EA5AE6" w:rsidP="003930A8">
            <w:r>
              <w:t>Lấy ngày sinh khách trọ</w:t>
            </w:r>
          </w:p>
        </w:tc>
      </w:tr>
      <w:tr w:rsidR="00EA5AE6" w14:paraId="1035FC28" w14:textId="77777777" w:rsidTr="003930A8">
        <w:tc>
          <w:tcPr>
            <w:tcW w:w="1345" w:type="dxa"/>
          </w:tcPr>
          <w:p w14:paraId="035C8149" w14:textId="77777777" w:rsidR="00EA5AE6" w:rsidRDefault="00EA5AE6" w:rsidP="003930A8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0ED883B2" w14:textId="77777777" w:rsidR="00EA5AE6" w:rsidRDefault="00EA5AE6" w:rsidP="003930A8">
            <w:r>
              <w:t>ComboBox: Giới tính</w:t>
            </w:r>
          </w:p>
        </w:tc>
        <w:tc>
          <w:tcPr>
            <w:tcW w:w="4405" w:type="dxa"/>
          </w:tcPr>
          <w:p w14:paraId="234103A8" w14:textId="77777777" w:rsidR="00EA5AE6" w:rsidRDefault="00EA5AE6" w:rsidP="003930A8">
            <w:r>
              <w:t>Lấy thông tin giới tính</w:t>
            </w:r>
          </w:p>
        </w:tc>
      </w:tr>
      <w:tr w:rsidR="00EA5AE6" w14:paraId="0F2CEDB7" w14:textId="77777777" w:rsidTr="003930A8">
        <w:tc>
          <w:tcPr>
            <w:tcW w:w="1345" w:type="dxa"/>
          </w:tcPr>
          <w:p w14:paraId="02173FE2" w14:textId="77777777" w:rsidR="00EA5AE6" w:rsidRDefault="00EA5AE6" w:rsidP="003930A8">
            <w:pPr>
              <w:jc w:val="center"/>
            </w:pPr>
            <w:r>
              <w:t>5</w:t>
            </w:r>
          </w:p>
        </w:tc>
        <w:tc>
          <w:tcPr>
            <w:tcW w:w="3600" w:type="dxa"/>
          </w:tcPr>
          <w:p w14:paraId="50FA812A" w14:textId="77777777" w:rsidR="00EA5AE6" w:rsidRDefault="00EA5AE6" w:rsidP="003930A8">
            <w:r>
              <w:t>Textbox: Số CMND</w:t>
            </w:r>
          </w:p>
        </w:tc>
        <w:tc>
          <w:tcPr>
            <w:tcW w:w="4405" w:type="dxa"/>
          </w:tcPr>
          <w:p w14:paraId="353A0DB7" w14:textId="77777777" w:rsidR="00EA5AE6" w:rsidRDefault="00EA5AE6" w:rsidP="003930A8">
            <w:r>
              <w:t>Lấy số chứng minh nhân dân khách trọ</w:t>
            </w:r>
          </w:p>
        </w:tc>
      </w:tr>
      <w:tr w:rsidR="00EA5AE6" w14:paraId="4C650AEE" w14:textId="77777777" w:rsidTr="003930A8">
        <w:tc>
          <w:tcPr>
            <w:tcW w:w="1345" w:type="dxa"/>
          </w:tcPr>
          <w:p w14:paraId="49A83CDA" w14:textId="77777777" w:rsidR="00EA5AE6" w:rsidRDefault="00EA5AE6" w:rsidP="003930A8">
            <w:pPr>
              <w:jc w:val="center"/>
            </w:pPr>
            <w:r>
              <w:t>6</w:t>
            </w:r>
          </w:p>
        </w:tc>
        <w:tc>
          <w:tcPr>
            <w:tcW w:w="3600" w:type="dxa"/>
          </w:tcPr>
          <w:p w14:paraId="563359F3" w14:textId="77777777" w:rsidR="00EA5AE6" w:rsidRDefault="00EA5AE6" w:rsidP="003930A8">
            <w:r>
              <w:t>Textbox: Quê quán</w:t>
            </w:r>
          </w:p>
        </w:tc>
        <w:tc>
          <w:tcPr>
            <w:tcW w:w="4405" w:type="dxa"/>
          </w:tcPr>
          <w:p w14:paraId="0B0EA88E" w14:textId="77777777" w:rsidR="00EA5AE6" w:rsidRDefault="00EA5AE6" w:rsidP="003930A8">
            <w:r>
              <w:t>Thông tin quê quán</w:t>
            </w:r>
          </w:p>
        </w:tc>
      </w:tr>
      <w:tr w:rsidR="00EA5AE6" w14:paraId="44FF9481" w14:textId="77777777" w:rsidTr="003930A8">
        <w:tc>
          <w:tcPr>
            <w:tcW w:w="1345" w:type="dxa"/>
          </w:tcPr>
          <w:p w14:paraId="5B6120E7" w14:textId="77777777" w:rsidR="00EA5AE6" w:rsidRDefault="00EA5AE6" w:rsidP="003930A8">
            <w:pPr>
              <w:jc w:val="center"/>
            </w:pPr>
            <w:r>
              <w:t>7</w:t>
            </w:r>
          </w:p>
        </w:tc>
        <w:tc>
          <w:tcPr>
            <w:tcW w:w="3600" w:type="dxa"/>
          </w:tcPr>
          <w:p w14:paraId="383832F5" w14:textId="77777777" w:rsidR="00EA5AE6" w:rsidRDefault="00EA5AE6" w:rsidP="003930A8">
            <w:r>
              <w:t>Textbox: Nghề nghiệp</w:t>
            </w:r>
          </w:p>
        </w:tc>
        <w:tc>
          <w:tcPr>
            <w:tcW w:w="4405" w:type="dxa"/>
          </w:tcPr>
          <w:p w14:paraId="5F07B034" w14:textId="77777777" w:rsidR="00EA5AE6" w:rsidRDefault="00EA5AE6" w:rsidP="003930A8">
            <w:r>
              <w:t>Lấy thông tin nghề nghiệp</w:t>
            </w:r>
          </w:p>
        </w:tc>
      </w:tr>
      <w:tr w:rsidR="00EA5AE6" w14:paraId="32D17243" w14:textId="77777777" w:rsidTr="003930A8">
        <w:tc>
          <w:tcPr>
            <w:tcW w:w="1345" w:type="dxa"/>
          </w:tcPr>
          <w:p w14:paraId="1BF0FBFF" w14:textId="77777777" w:rsidR="00EA5AE6" w:rsidRDefault="00EA5AE6" w:rsidP="003930A8">
            <w:pPr>
              <w:jc w:val="center"/>
            </w:pPr>
            <w:r>
              <w:t>8</w:t>
            </w:r>
          </w:p>
        </w:tc>
        <w:tc>
          <w:tcPr>
            <w:tcW w:w="3600" w:type="dxa"/>
          </w:tcPr>
          <w:p w14:paraId="07002508" w14:textId="27466E10" w:rsidR="00EA5AE6" w:rsidRDefault="00EA5AE6" w:rsidP="003930A8">
            <w:r>
              <w:t>Button: Save</w:t>
            </w:r>
          </w:p>
        </w:tc>
        <w:tc>
          <w:tcPr>
            <w:tcW w:w="4405" w:type="dxa"/>
          </w:tcPr>
          <w:p w14:paraId="2B994AA5" w14:textId="402B78FD" w:rsidR="00EA5AE6" w:rsidRDefault="00EA5AE6" w:rsidP="003930A8">
            <w:r>
              <w:t>Lưu mới thông tin khách trọ</w:t>
            </w:r>
          </w:p>
        </w:tc>
      </w:tr>
      <w:tr w:rsidR="00EA5AE6" w14:paraId="093164A4" w14:textId="77777777" w:rsidTr="003930A8">
        <w:tc>
          <w:tcPr>
            <w:tcW w:w="1345" w:type="dxa"/>
          </w:tcPr>
          <w:p w14:paraId="28193168" w14:textId="77777777" w:rsidR="00EA5AE6" w:rsidRDefault="00EA5AE6" w:rsidP="003930A8">
            <w:pPr>
              <w:jc w:val="center"/>
            </w:pPr>
            <w:r>
              <w:t>9</w:t>
            </w:r>
          </w:p>
        </w:tc>
        <w:tc>
          <w:tcPr>
            <w:tcW w:w="3600" w:type="dxa"/>
          </w:tcPr>
          <w:p w14:paraId="69893E0B" w14:textId="77777777" w:rsidR="00EA5AE6" w:rsidRDefault="00EA5AE6" w:rsidP="003930A8">
            <w:r>
              <w:t>Link: Back To List</w:t>
            </w:r>
          </w:p>
        </w:tc>
        <w:tc>
          <w:tcPr>
            <w:tcW w:w="4405" w:type="dxa"/>
          </w:tcPr>
          <w:p w14:paraId="511E0EFA" w14:textId="77777777" w:rsidR="00EA5AE6" w:rsidRDefault="00EA5AE6" w:rsidP="003930A8">
            <w:r>
              <w:t>Trở về trang “Danh sách khách trọ”</w:t>
            </w:r>
          </w:p>
        </w:tc>
      </w:tr>
    </w:tbl>
    <w:p w14:paraId="7E226ABA" w14:textId="450A1724" w:rsidR="00EA5AE6" w:rsidRDefault="00EA5AE6" w:rsidP="00EA5AE6"/>
    <w:p w14:paraId="6FAEE038" w14:textId="73D448F2" w:rsidR="00EA5AE6" w:rsidRPr="00043B8A" w:rsidRDefault="003930A8" w:rsidP="003930A8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lastRenderedPageBreak/>
        <w:t>Màn hình Xóa thông tin khách trọ</w:t>
      </w:r>
    </w:p>
    <w:p w14:paraId="31FF6526" w14:textId="4D6A71AB" w:rsidR="003930A8" w:rsidRDefault="00137EEB" w:rsidP="003930A8">
      <w:r>
        <w:rPr>
          <w:noProof/>
        </w:rPr>
        <w:drawing>
          <wp:inline distT="0" distB="0" distL="0" distR="0" wp14:anchorId="0797938D" wp14:editId="72B33037">
            <wp:extent cx="5943600" cy="2431415"/>
            <wp:effectExtent l="0" t="0" r="0" b="6985"/>
            <wp:docPr id="54" name="Picture 54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guest_delete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25992" w14:textId="77777777" w:rsidR="003930A8" w:rsidRDefault="003930A8" w:rsidP="003930A8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3930A8" w14:paraId="061FEBF8" w14:textId="77777777" w:rsidTr="00237627">
        <w:trPr>
          <w:trHeight w:val="251"/>
        </w:trPr>
        <w:tc>
          <w:tcPr>
            <w:tcW w:w="1345" w:type="dxa"/>
            <w:shd w:val="clear" w:color="auto" w:fill="E7E6E6" w:themeFill="background2"/>
          </w:tcPr>
          <w:p w14:paraId="0A832D1B" w14:textId="77777777" w:rsidR="003930A8" w:rsidRPr="00237627" w:rsidRDefault="003930A8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65660A0C" w14:textId="77777777" w:rsidR="003930A8" w:rsidRPr="00237627" w:rsidRDefault="003930A8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169C52C4" w14:textId="77777777" w:rsidR="003930A8" w:rsidRPr="00237627" w:rsidRDefault="003930A8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3930A8" w14:paraId="770D1A06" w14:textId="77777777" w:rsidTr="003930A8">
        <w:tc>
          <w:tcPr>
            <w:tcW w:w="1345" w:type="dxa"/>
          </w:tcPr>
          <w:p w14:paraId="11AC3681" w14:textId="77777777" w:rsidR="003930A8" w:rsidRDefault="003930A8" w:rsidP="003930A8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16B3A930" w14:textId="5828DB2D" w:rsidR="003930A8" w:rsidRDefault="003930A8" w:rsidP="003930A8">
            <w:r>
              <w:t>Link: Delete</w:t>
            </w:r>
          </w:p>
        </w:tc>
        <w:tc>
          <w:tcPr>
            <w:tcW w:w="4405" w:type="dxa"/>
          </w:tcPr>
          <w:p w14:paraId="056E645E" w14:textId="75A76BD7" w:rsidR="003930A8" w:rsidRDefault="003930A8" w:rsidP="003930A8">
            <w:r>
              <w:t>Xóa thông tin khách trọ</w:t>
            </w:r>
          </w:p>
        </w:tc>
      </w:tr>
      <w:tr w:rsidR="003930A8" w14:paraId="3B595065" w14:textId="77777777" w:rsidTr="003930A8">
        <w:tc>
          <w:tcPr>
            <w:tcW w:w="1345" w:type="dxa"/>
          </w:tcPr>
          <w:p w14:paraId="4CAC5B01" w14:textId="77777777" w:rsidR="003930A8" w:rsidRDefault="003930A8" w:rsidP="003930A8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0B2C14E7" w14:textId="77777777" w:rsidR="003930A8" w:rsidRDefault="003930A8" w:rsidP="003930A8">
            <w:r>
              <w:t>Link: Back To List</w:t>
            </w:r>
          </w:p>
        </w:tc>
        <w:tc>
          <w:tcPr>
            <w:tcW w:w="4405" w:type="dxa"/>
          </w:tcPr>
          <w:p w14:paraId="352A85BC" w14:textId="77777777" w:rsidR="003930A8" w:rsidRDefault="003930A8" w:rsidP="003930A8">
            <w:r>
              <w:t>Trở về trang “Danh sách khách trọ”</w:t>
            </w:r>
          </w:p>
        </w:tc>
      </w:tr>
    </w:tbl>
    <w:p w14:paraId="2690DD5E" w14:textId="32E1063A" w:rsidR="003930A8" w:rsidRDefault="003930A8" w:rsidP="003930A8"/>
    <w:p w14:paraId="7DB8A0EE" w14:textId="67CE785D" w:rsidR="003930A8" w:rsidRPr="00043B8A" w:rsidRDefault="003930A8" w:rsidP="003930A8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t>Màn hình quản lý danh sách phòng trọ</w:t>
      </w:r>
    </w:p>
    <w:p w14:paraId="1BC364FA" w14:textId="2E8D7AAA" w:rsidR="003930A8" w:rsidRDefault="00137EEB" w:rsidP="003930A8">
      <w:r>
        <w:rPr>
          <w:noProof/>
        </w:rPr>
        <w:drawing>
          <wp:inline distT="0" distB="0" distL="0" distR="0" wp14:anchorId="04A790C5" wp14:editId="22B5B91F">
            <wp:extent cx="5943600" cy="3387090"/>
            <wp:effectExtent l="0" t="0" r="0" b="3810"/>
            <wp:docPr id="55" name="Picture 55" descr="A screenshot of a computer scree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room_index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8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757E9" w14:textId="77777777" w:rsidR="003930A8" w:rsidRDefault="003930A8" w:rsidP="003930A8">
      <w:r>
        <w:lastRenderedPageBreak/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3930A8" w14:paraId="5BCEAD56" w14:textId="77777777" w:rsidTr="00237627">
        <w:tc>
          <w:tcPr>
            <w:tcW w:w="1345" w:type="dxa"/>
            <w:shd w:val="clear" w:color="auto" w:fill="E7E6E6" w:themeFill="background2"/>
          </w:tcPr>
          <w:p w14:paraId="1DC48912" w14:textId="77777777" w:rsidR="003930A8" w:rsidRPr="00237627" w:rsidRDefault="003930A8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17CB4218" w14:textId="77777777" w:rsidR="003930A8" w:rsidRPr="00237627" w:rsidRDefault="003930A8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6BB3624A" w14:textId="77777777" w:rsidR="003930A8" w:rsidRPr="00237627" w:rsidRDefault="003930A8" w:rsidP="003930A8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3930A8" w14:paraId="54037E4A" w14:textId="77777777" w:rsidTr="003930A8">
        <w:tc>
          <w:tcPr>
            <w:tcW w:w="1345" w:type="dxa"/>
          </w:tcPr>
          <w:p w14:paraId="7B5DD46A" w14:textId="76CEC60D" w:rsidR="003930A8" w:rsidRDefault="00137EEB" w:rsidP="003930A8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59AAEE94" w14:textId="4254DB8F" w:rsidR="003930A8" w:rsidRDefault="003930A8" w:rsidP="003930A8">
            <w:r>
              <w:t>List: Danh sách phòng trọ</w:t>
            </w:r>
          </w:p>
        </w:tc>
        <w:tc>
          <w:tcPr>
            <w:tcW w:w="4405" w:type="dxa"/>
          </w:tcPr>
          <w:p w14:paraId="0D8F7837" w14:textId="77777777" w:rsidR="003930A8" w:rsidRDefault="003930A8" w:rsidP="003930A8">
            <w:r>
              <w:t>Hiển thị danh sách các phòng trọ</w:t>
            </w:r>
          </w:p>
        </w:tc>
      </w:tr>
      <w:tr w:rsidR="003930A8" w14:paraId="2908403D" w14:textId="77777777" w:rsidTr="003930A8">
        <w:tc>
          <w:tcPr>
            <w:tcW w:w="1345" w:type="dxa"/>
          </w:tcPr>
          <w:p w14:paraId="2510D273" w14:textId="50120CDD" w:rsidR="003930A8" w:rsidRDefault="00137EEB" w:rsidP="003930A8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11663908" w14:textId="17026C85" w:rsidR="003930A8" w:rsidRDefault="003930A8" w:rsidP="003930A8">
            <w:r>
              <w:t>Link: Thêm phòng</w:t>
            </w:r>
          </w:p>
        </w:tc>
        <w:tc>
          <w:tcPr>
            <w:tcW w:w="4405" w:type="dxa"/>
          </w:tcPr>
          <w:p w14:paraId="19A6A4AD" w14:textId="27092CEB" w:rsidR="003930A8" w:rsidRDefault="003930A8" w:rsidP="003930A8">
            <w:r>
              <w:t>Chuyển đến màn hình “Thêm phòng trọ”</w:t>
            </w:r>
          </w:p>
        </w:tc>
      </w:tr>
      <w:tr w:rsidR="003930A8" w14:paraId="07E76E7B" w14:textId="77777777" w:rsidTr="003930A8">
        <w:tc>
          <w:tcPr>
            <w:tcW w:w="1345" w:type="dxa"/>
          </w:tcPr>
          <w:p w14:paraId="7B4EE7F7" w14:textId="40ECA7D9" w:rsidR="003930A8" w:rsidRDefault="00C55043" w:rsidP="003930A8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1D25ECEA" w14:textId="77777777" w:rsidR="003930A8" w:rsidRDefault="003930A8" w:rsidP="003930A8">
            <w:r>
              <w:t>Link: Edit</w:t>
            </w:r>
          </w:p>
        </w:tc>
        <w:tc>
          <w:tcPr>
            <w:tcW w:w="4405" w:type="dxa"/>
          </w:tcPr>
          <w:p w14:paraId="52FE7BFD" w14:textId="0CF6CA94" w:rsidR="003930A8" w:rsidRDefault="003930A8" w:rsidP="003930A8">
            <w:r>
              <w:t>Chuyển đến màn hình “Sủa thông tin phòng trọ”</w:t>
            </w:r>
          </w:p>
        </w:tc>
      </w:tr>
      <w:tr w:rsidR="003930A8" w14:paraId="71A4496A" w14:textId="77777777" w:rsidTr="003930A8">
        <w:tc>
          <w:tcPr>
            <w:tcW w:w="1345" w:type="dxa"/>
          </w:tcPr>
          <w:p w14:paraId="548628CB" w14:textId="01DACFB6" w:rsidR="003930A8" w:rsidRDefault="00C55043" w:rsidP="003930A8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39D7D1DB" w14:textId="77777777" w:rsidR="003930A8" w:rsidRDefault="003930A8" w:rsidP="003930A8">
            <w:r>
              <w:t>Link: Delete</w:t>
            </w:r>
          </w:p>
        </w:tc>
        <w:tc>
          <w:tcPr>
            <w:tcW w:w="4405" w:type="dxa"/>
          </w:tcPr>
          <w:p w14:paraId="279A9DCB" w14:textId="697F6A76" w:rsidR="003930A8" w:rsidRDefault="003930A8" w:rsidP="003930A8">
            <w:r>
              <w:t>Chuyển đến màn hình “Xóa thông tin phòng trọ”</w:t>
            </w:r>
          </w:p>
        </w:tc>
      </w:tr>
    </w:tbl>
    <w:p w14:paraId="74DDEB8D" w14:textId="39715F02" w:rsidR="003930A8" w:rsidRDefault="003930A8" w:rsidP="003930A8"/>
    <w:p w14:paraId="73832D8A" w14:textId="4374C992" w:rsidR="003930A8" w:rsidRPr="00043B8A" w:rsidRDefault="003930A8" w:rsidP="003930A8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t xml:space="preserve">Màn hình </w:t>
      </w:r>
      <w:r w:rsidR="00DD2581"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t>sửa thông tin phòng trọ</w:t>
      </w:r>
    </w:p>
    <w:p w14:paraId="7265C040" w14:textId="7607FD7F" w:rsidR="00DD2581" w:rsidRDefault="00C55043" w:rsidP="00DD2581">
      <w:r>
        <w:rPr>
          <w:noProof/>
        </w:rPr>
        <w:drawing>
          <wp:inline distT="0" distB="0" distL="0" distR="0" wp14:anchorId="2B94DFCF" wp14:editId="5D603244">
            <wp:extent cx="5943600" cy="2168525"/>
            <wp:effectExtent l="0" t="0" r="0" b="3175"/>
            <wp:docPr id="56" name="Picture 5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room_edit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6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605BE" w14:textId="77777777" w:rsidR="00DD2581" w:rsidRDefault="00DD2581" w:rsidP="00DD2581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DD2581" w14:paraId="1D1E2B1B" w14:textId="77777777" w:rsidTr="00237627">
        <w:tc>
          <w:tcPr>
            <w:tcW w:w="1345" w:type="dxa"/>
            <w:shd w:val="clear" w:color="auto" w:fill="E7E6E6" w:themeFill="background2"/>
          </w:tcPr>
          <w:p w14:paraId="74274D72" w14:textId="77777777" w:rsidR="00DD2581" w:rsidRPr="00237627" w:rsidRDefault="00DD2581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22D2FF55" w14:textId="77777777" w:rsidR="00DD2581" w:rsidRPr="00237627" w:rsidRDefault="00DD2581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139A2F88" w14:textId="77777777" w:rsidR="00DD2581" w:rsidRPr="00237627" w:rsidRDefault="00DD2581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DD2581" w14:paraId="4242F913" w14:textId="77777777" w:rsidTr="00E158D9">
        <w:tc>
          <w:tcPr>
            <w:tcW w:w="1345" w:type="dxa"/>
          </w:tcPr>
          <w:p w14:paraId="29687537" w14:textId="77777777" w:rsidR="00DD2581" w:rsidRDefault="00DD2581" w:rsidP="00E158D9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2765809F" w14:textId="6AAE021D" w:rsidR="00DD2581" w:rsidRDefault="00DD2581" w:rsidP="00E158D9">
            <w:r>
              <w:t>TextBox:Tên Phòng</w:t>
            </w:r>
          </w:p>
        </w:tc>
        <w:tc>
          <w:tcPr>
            <w:tcW w:w="4405" w:type="dxa"/>
          </w:tcPr>
          <w:p w14:paraId="7C040BBB" w14:textId="5BF20FEB" w:rsidR="00DD2581" w:rsidRDefault="00DD2581" w:rsidP="00E158D9">
            <w:r>
              <w:t>Sửa tên phòng</w:t>
            </w:r>
          </w:p>
        </w:tc>
      </w:tr>
      <w:tr w:rsidR="00DD2581" w14:paraId="096DC346" w14:textId="77777777" w:rsidTr="00E158D9">
        <w:tc>
          <w:tcPr>
            <w:tcW w:w="1345" w:type="dxa"/>
          </w:tcPr>
          <w:p w14:paraId="1E5A165C" w14:textId="77777777" w:rsidR="00DD2581" w:rsidRDefault="00DD2581" w:rsidP="00E158D9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011893B4" w14:textId="27C3AA80" w:rsidR="00DD2581" w:rsidRDefault="00DD2581" w:rsidP="00E158D9">
            <w:r>
              <w:t>ComboBox: Loại phòng</w:t>
            </w:r>
          </w:p>
        </w:tc>
        <w:tc>
          <w:tcPr>
            <w:tcW w:w="4405" w:type="dxa"/>
          </w:tcPr>
          <w:p w14:paraId="26E7106C" w14:textId="725DB380" w:rsidR="00DD2581" w:rsidRDefault="00DD2581" w:rsidP="00E158D9">
            <w:r>
              <w:t>Sửa thông tin loại phòng</w:t>
            </w:r>
          </w:p>
        </w:tc>
      </w:tr>
      <w:tr w:rsidR="00C77F0D" w14:paraId="0B54E966" w14:textId="77777777" w:rsidTr="00E158D9">
        <w:tc>
          <w:tcPr>
            <w:tcW w:w="1345" w:type="dxa"/>
          </w:tcPr>
          <w:p w14:paraId="3990F737" w14:textId="195E075C" w:rsidR="00C77F0D" w:rsidRDefault="00C77F0D" w:rsidP="00C77F0D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0968D1B3" w14:textId="16FA1133" w:rsidR="00C77F0D" w:rsidRDefault="00C77F0D" w:rsidP="00C77F0D">
            <w:r>
              <w:t xml:space="preserve">Button: </w:t>
            </w:r>
            <w:r w:rsidR="00C55043">
              <w:t>Cập nhật</w:t>
            </w:r>
          </w:p>
        </w:tc>
        <w:tc>
          <w:tcPr>
            <w:tcW w:w="4405" w:type="dxa"/>
          </w:tcPr>
          <w:p w14:paraId="154175E7" w14:textId="4D66A337" w:rsidR="00C77F0D" w:rsidRDefault="00C77F0D" w:rsidP="00C77F0D">
            <w:r>
              <w:t>Lưu mới thông tin phòng trọ</w:t>
            </w:r>
          </w:p>
        </w:tc>
      </w:tr>
      <w:tr w:rsidR="00C77F0D" w14:paraId="211E2DBE" w14:textId="77777777" w:rsidTr="00E158D9">
        <w:tc>
          <w:tcPr>
            <w:tcW w:w="1345" w:type="dxa"/>
          </w:tcPr>
          <w:p w14:paraId="45B372A4" w14:textId="740EF360" w:rsidR="00C77F0D" w:rsidRDefault="00C77F0D" w:rsidP="00C77F0D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1041D15A" w14:textId="75BD1529" w:rsidR="00C77F0D" w:rsidRDefault="00C77F0D" w:rsidP="00C77F0D">
            <w:r>
              <w:t>Link: Back To List</w:t>
            </w:r>
          </w:p>
        </w:tc>
        <w:tc>
          <w:tcPr>
            <w:tcW w:w="4405" w:type="dxa"/>
          </w:tcPr>
          <w:p w14:paraId="48092005" w14:textId="677094D5" w:rsidR="00C77F0D" w:rsidRDefault="00C77F0D" w:rsidP="00C77F0D">
            <w:r>
              <w:t>Trở về trang “Danh sách phòng trọ”</w:t>
            </w:r>
          </w:p>
        </w:tc>
      </w:tr>
    </w:tbl>
    <w:p w14:paraId="67D64F73" w14:textId="756648D2" w:rsidR="00DD2581" w:rsidRDefault="00DD2581" w:rsidP="00DD2581"/>
    <w:p w14:paraId="2C153F96" w14:textId="06FBD417" w:rsidR="00DD2581" w:rsidRDefault="00DD2581" w:rsidP="00DD2581"/>
    <w:p w14:paraId="060430BA" w14:textId="7A3549DC" w:rsidR="00DD2581" w:rsidRPr="00043B8A" w:rsidRDefault="00DD2581" w:rsidP="00DD2581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lastRenderedPageBreak/>
        <w:t>Màn hình xóa thông tin phòng trọ</w:t>
      </w:r>
    </w:p>
    <w:p w14:paraId="695F76FA" w14:textId="7474A659" w:rsidR="00DD2581" w:rsidRDefault="00C55043" w:rsidP="00DD2581">
      <w:r>
        <w:rPr>
          <w:noProof/>
        </w:rPr>
        <w:drawing>
          <wp:inline distT="0" distB="0" distL="0" distR="0" wp14:anchorId="3A1EAD3A" wp14:editId="61C12856">
            <wp:extent cx="5943600" cy="1652905"/>
            <wp:effectExtent l="0" t="0" r="0" b="4445"/>
            <wp:docPr id="57" name="Picture 57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room_delete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5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F10A6" w14:textId="77777777" w:rsidR="00DD2581" w:rsidRDefault="00DD2581" w:rsidP="00DD2581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DD2581" w14:paraId="5F066BE3" w14:textId="77777777" w:rsidTr="00237627">
        <w:trPr>
          <w:trHeight w:val="251"/>
        </w:trPr>
        <w:tc>
          <w:tcPr>
            <w:tcW w:w="1345" w:type="dxa"/>
            <w:shd w:val="clear" w:color="auto" w:fill="E7E6E6" w:themeFill="background2"/>
          </w:tcPr>
          <w:p w14:paraId="73AE7A8E" w14:textId="77777777" w:rsidR="00DD2581" w:rsidRPr="00237627" w:rsidRDefault="00DD2581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07A09A04" w14:textId="77777777" w:rsidR="00DD2581" w:rsidRPr="00237627" w:rsidRDefault="00DD2581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37414BD1" w14:textId="77777777" w:rsidR="00DD2581" w:rsidRPr="00237627" w:rsidRDefault="00DD2581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DD2581" w14:paraId="4772F340" w14:textId="77777777" w:rsidTr="00E158D9">
        <w:tc>
          <w:tcPr>
            <w:tcW w:w="1345" w:type="dxa"/>
          </w:tcPr>
          <w:p w14:paraId="1465D0F0" w14:textId="77777777" w:rsidR="00DD2581" w:rsidRDefault="00DD2581" w:rsidP="00E158D9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210D4920" w14:textId="32058837" w:rsidR="00DD2581" w:rsidRDefault="00C55043" w:rsidP="00E158D9">
            <w:r>
              <w:t>Button</w:t>
            </w:r>
            <w:r w:rsidR="00DD2581">
              <w:t xml:space="preserve">: </w:t>
            </w:r>
            <w:r>
              <w:t>Xóa</w:t>
            </w:r>
          </w:p>
        </w:tc>
        <w:tc>
          <w:tcPr>
            <w:tcW w:w="4405" w:type="dxa"/>
          </w:tcPr>
          <w:p w14:paraId="15BB2479" w14:textId="77777777" w:rsidR="00DD2581" w:rsidRDefault="00DD2581" w:rsidP="00E158D9">
            <w:r>
              <w:t>Xóa thông tin khách trọ</w:t>
            </w:r>
          </w:p>
        </w:tc>
      </w:tr>
      <w:tr w:rsidR="00DD2581" w14:paraId="62BEC0A8" w14:textId="77777777" w:rsidTr="00E158D9">
        <w:tc>
          <w:tcPr>
            <w:tcW w:w="1345" w:type="dxa"/>
          </w:tcPr>
          <w:p w14:paraId="1FEAA80F" w14:textId="77777777" w:rsidR="00DD2581" w:rsidRDefault="00DD2581" w:rsidP="00E158D9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083DF7B5" w14:textId="77777777" w:rsidR="00DD2581" w:rsidRDefault="00DD2581" w:rsidP="00E158D9">
            <w:r>
              <w:t>Link: Back To List</w:t>
            </w:r>
          </w:p>
        </w:tc>
        <w:tc>
          <w:tcPr>
            <w:tcW w:w="4405" w:type="dxa"/>
          </w:tcPr>
          <w:p w14:paraId="4C548D55" w14:textId="77777777" w:rsidR="00DD2581" w:rsidRDefault="00DD2581" w:rsidP="00E158D9">
            <w:r>
              <w:t>Trở về trang “Danh sách khách trọ”</w:t>
            </w:r>
          </w:p>
        </w:tc>
      </w:tr>
    </w:tbl>
    <w:p w14:paraId="3D75CB96" w14:textId="39FF5852" w:rsidR="00DD2581" w:rsidRDefault="00DD2581" w:rsidP="00DD2581"/>
    <w:p w14:paraId="13EC1171" w14:textId="5558F330" w:rsidR="00DD2581" w:rsidRPr="00043B8A" w:rsidRDefault="00DD2581" w:rsidP="00DD2581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t>Màn hình quản lý danh sách loại phòng</w:t>
      </w:r>
    </w:p>
    <w:p w14:paraId="50765366" w14:textId="00723657" w:rsidR="00DD2581" w:rsidRDefault="00C55043" w:rsidP="00DD2581">
      <w:r>
        <w:rPr>
          <w:noProof/>
        </w:rPr>
        <w:drawing>
          <wp:inline distT="0" distB="0" distL="0" distR="0" wp14:anchorId="389B614D" wp14:editId="0B1C53C8">
            <wp:extent cx="5943600" cy="2154555"/>
            <wp:effectExtent l="0" t="0" r="0" b="0"/>
            <wp:docPr id="58" name="Picture 58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room_type_index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5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95880" w14:textId="77777777" w:rsidR="00DD2581" w:rsidRDefault="00DD2581" w:rsidP="00DD2581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DD2581" w14:paraId="14A41B46" w14:textId="77777777" w:rsidTr="00237627">
        <w:tc>
          <w:tcPr>
            <w:tcW w:w="1345" w:type="dxa"/>
            <w:shd w:val="clear" w:color="auto" w:fill="E7E6E6" w:themeFill="background2"/>
          </w:tcPr>
          <w:p w14:paraId="23C4DF13" w14:textId="77777777" w:rsidR="00DD2581" w:rsidRPr="00237627" w:rsidRDefault="00DD2581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52AE94B2" w14:textId="77777777" w:rsidR="00DD2581" w:rsidRPr="00237627" w:rsidRDefault="00DD2581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0E8B64BB" w14:textId="77777777" w:rsidR="00DD2581" w:rsidRPr="00237627" w:rsidRDefault="00DD2581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DD2581" w14:paraId="4F3DCBC3" w14:textId="77777777" w:rsidTr="00E158D9">
        <w:tc>
          <w:tcPr>
            <w:tcW w:w="1345" w:type="dxa"/>
          </w:tcPr>
          <w:p w14:paraId="67E6A8AF" w14:textId="79F7C1FD" w:rsidR="00DD2581" w:rsidRDefault="00C55043" w:rsidP="00E158D9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16E2248F" w14:textId="595F9522" w:rsidR="00DD2581" w:rsidRDefault="00DD2581" w:rsidP="00E158D9">
            <w:r>
              <w:t xml:space="preserve">List: Danh sách </w:t>
            </w:r>
            <w:r w:rsidR="001748D7">
              <w:t>loại phòng</w:t>
            </w:r>
          </w:p>
        </w:tc>
        <w:tc>
          <w:tcPr>
            <w:tcW w:w="4405" w:type="dxa"/>
          </w:tcPr>
          <w:p w14:paraId="7CA13366" w14:textId="16FB3B7A" w:rsidR="00DD2581" w:rsidRDefault="00DD2581" w:rsidP="00E158D9">
            <w:r>
              <w:t xml:space="preserve">Hiển thị danh sách các </w:t>
            </w:r>
            <w:r w:rsidR="001748D7">
              <w:t>loại phòng trọ</w:t>
            </w:r>
          </w:p>
        </w:tc>
      </w:tr>
      <w:tr w:rsidR="00DD2581" w14:paraId="7F6FB8A4" w14:textId="77777777" w:rsidTr="00E158D9">
        <w:tc>
          <w:tcPr>
            <w:tcW w:w="1345" w:type="dxa"/>
          </w:tcPr>
          <w:p w14:paraId="10BECD7C" w14:textId="37E24EC3" w:rsidR="00DD2581" w:rsidRDefault="00C55043" w:rsidP="00E158D9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02DDD921" w14:textId="1AC2DE4F" w:rsidR="00DD2581" w:rsidRDefault="00DD2581" w:rsidP="00E158D9">
            <w:r>
              <w:t xml:space="preserve">Link: Thêm </w:t>
            </w:r>
            <w:r w:rsidR="001748D7">
              <w:t>mới loại phòng</w:t>
            </w:r>
          </w:p>
        </w:tc>
        <w:tc>
          <w:tcPr>
            <w:tcW w:w="4405" w:type="dxa"/>
          </w:tcPr>
          <w:p w14:paraId="13DF7A9E" w14:textId="4441255E" w:rsidR="00DD2581" w:rsidRDefault="00DD2581" w:rsidP="00E158D9">
            <w:r>
              <w:t xml:space="preserve">Chuyển đến màn hình “Thêm </w:t>
            </w:r>
            <w:r w:rsidR="001748D7">
              <w:t>loại phòng</w:t>
            </w:r>
            <w:r>
              <w:t xml:space="preserve"> trọ”</w:t>
            </w:r>
          </w:p>
        </w:tc>
      </w:tr>
      <w:tr w:rsidR="00DD2581" w14:paraId="38649B58" w14:textId="77777777" w:rsidTr="00E158D9">
        <w:tc>
          <w:tcPr>
            <w:tcW w:w="1345" w:type="dxa"/>
          </w:tcPr>
          <w:p w14:paraId="01E47EC2" w14:textId="5DA5D54A" w:rsidR="00DD2581" w:rsidRDefault="00C55043" w:rsidP="00E158D9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35DF873C" w14:textId="77777777" w:rsidR="00DD2581" w:rsidRDefault="00DD2581" w:rsidP="00E158D9">
            <w:r>
              <w:t>Link: Edit</w:t>
            </w:r>
          </w:p>
        </w:tc>
        <w:tc>
          <w:tcPr>
            <w:tcW w:w="4405" w:type="dxa"/>
          </w:tcPr>
          <w:p w14:paraId="5B53C976" w14:textId="59CE8806" w:rsidR="00DD2581" w:rsidRDefault="00DD2581" w:rsidP="00E158D9">
            <w:r>
              <w:t xml:space="preserve">Chuyển đến màn hình “Sủa thông tin </w:t>
            </w:r>
            <w:r w:rsidR="001748D7">
              <w:t>loại phòng</w:t>
            </w:r>
            <w:r>
              <w:t xml:space="preserve"> trọ”</w:t>
            </w:r>
          </w:p>
        </w:tc>
      </w:tr>
      <w:tr w:rsidR="00DD2581" w14:paraId="5EE8EFA0" w14:textId="77777777" w:rsidTr="00E158D9">
        <w:tc>
          <w:tcPr>
            <w:tcW w:w="1345" w:type="dxa"/>
          </w:tcPr>
          <w:p w14:paraId="06A852E4" w14:textId="60C7B9B0" w:rsidR="00DD2581" w:rsidRDefault="00C55043" w:rsidP="00E158D9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0280B918" w14:textId="77777777" w:rsidR="00DD2581" w:rsidRDefault="00DD2581" w:rsidP="00E158D9">
            <w:r>
              <w:t>Link: Delete</w:t>
            </w:r>
          </w:p>
        </w:tc>
        <w:tc>
          <w:tcPr>
            <w:tcW w:w="4405" w:type="dxa"/>
          </w:tcPr>
          <w:p w14:paraId="1F496D0B" w14:textId="0610AEBC" w:rsidR="00DD2581" w:rsidRDefault="00DD2581" w:rsidP="00E158D9">
            <w:r>
              <w:t xml:space="preserve">Chuyển đến màn hình “Xóa thông tin </w:t>
            </w:r>
            <w:r w:rsidR="001748D7">
              <w:t>loại phòng</w:t>
            </w:r>
            <w:r>
              <w:t xml:space="preserve"> trọ”</w:t>
            </w:r>
          </w:p>
        </w:tc>
      </w:tr>
    </w:tbl>
    <w:p w14:paraId="0DE4D167" w14:textId="04D8B932" w:rsidR="00DD2581" w:rsidRDefault="00DD2581" w:rsidP="00DD2581"/>
    <w:p w14:paraId="63FC2FF3" w14:textId="588C97FD" w:rsidR="00C77F0D" w:rsidRPr="00043B8A" w:rsidRDefault="00C77F0D" w:rsidP="00247F8C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lastRenderedPageBreak/>
        <w:t>Màn hình thêm mới loại phòng</w:t>
      </w:r>
    </w:p>
    <w:p w14:paraId="24AFBD2C" w14:textId="1080AE92" w:rsidR="00C77F0D" w:rsidRDefault="00C55043" w:rsidP="00C77F0D">
      <w:r>
        <w:rPr>
          <w:noProof/>
        </w:rPr>
        <w:drawing>
          <wp:inline distT="0" distB="0" distL="0" distR="0" wp14:anchorId="33B5D096" wp14:editId="4F748CA1">
            <wp:extent cx="5943600" cy="2390140"/>
            <wp:effectExtent l="0" t="0" r="0" b="0"/>
            <wp:docPr id="59" name="Picture 59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room_type_create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9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F248F" w14:textId="77777777" w:rsidR="002F088B" w:rsidRDefault="002F088B" w:rsidP="002F088B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2F088B" w14:paraId="4032DC72" w14:textId="77777777" w:rsidTr="00237627">
        <w:tc>
          <w:tcPr>
            <w:tcW w:w="1345" w:type="dxa"/>
            <w:shd w:val="clear" w:color="auto" w:fill="E7E6E6" w:themeFill="background2"/>
          </w:tcPr>
          <w:p w14:paraId="791A4C46" w14:textId="77777777" w:rsidR="002F088B" w:rsidRPr="00237627" w:rsidRDefault="002F088B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00ED20D4" w14:textId="77777777" w:rsidR="002F088B" w:rsidRPr="00237627" w:rsidRDefault="002F088B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2411212F" w14:textId="77777777" w:rsidR="002F088B" w:rsidRPr="00237627" w:rsidRDefault="002F088B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2F088B" w14:paraId="328BC6F2" w14:textId="77777777" w:rsidTr="00E158D9">
        <w:tc>
          <w:tcPr>
            <w:tcW w:w="1345" w:type="dxa"/>
          </w:tcPr>
          <w:p w14:paraId="7A3FD49E" w14:textId="77777777" w:rsidR="002F088B" w:rsidRDefault="002F088B" w:rsidP="00E158D9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7DCCB9C4" w14:textId="1ECF9384" w:rsidR="002F088B" w:rsidRDefault="009D5529" w:rsidP="00E158D9">
            <w:r>
              <w:t>TextBox: Tên loại phòng</w:t>
            </w:r>
          </w:p>
        </w:tc>
        <w:tc>
          <w:tcPr>
            <w:tcW w:w="4405" w:type="dxa"/>
          </w:tcPr>
          <w:p w14:paraId="31FF8486" w14:textId="053BFC68" w:rsidR="002F088B" w:rsidRDefault="009D5529" w:rsidP="00E158D9">
            <w:r>
              <w:t>Lấy tên loại phòng mới</w:t>
            </w:r>
          </w:p>
        </w:tc>
      </w:tr>
      <w:tr w:rsidR="002F088B" w14:paraId="3096287E" w14:textId="77777777" w:rsidTr="00E158D9">
        <w:tc>
          <w:tcPr>
            <w:tcW w:w="1345" w:type="dxa"/>
          </w:tcPr>
          <w:p w14:paraId="375C0995" w14:textId="77777777" w:rsidR="002F088B" w:rsidRDefault="002F088B" w:rsidP="00E158D9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60E86089" w14:textId="6411F977" w:rsidR="002F088B" w:rsidRDefault="002F088B" w:rsidP="00E158D9">
            <w:r>
              <w:t>Textbox:</w:t>
            </w:r>
            <w:r w:rsidR="009D5529">
              <w:t xml:space="preserve"> Số lượng khách trọ</w:t>
            </w:r>
          </w:p>
        </w:tc>
        <w:tc>
          <w:tcPr>
            <w:tcW w:w="4405" w:type="dxa"/>
          </w:tcPr>
          <w:p w14:paraId="4DCC4594" w14:textId="135618FB" w:rsidR="002F088B" w:rsidRDefault="009D5529" w:rsidP="00E158D9">
            <w:r>
              <w:t>Lấy số lượng khách trọ</w:t>
            </w:r>
          </w:p>
        </w:tc>
      </w:tr>
      <w:tr w:rsidR="002F088B" w14:paraId="14D71C79" w14:textId="77777777" w:rsidTr="00E158D9">
        <w:tc>
          <w:tcPr>
            <w:tcW w:w="1345" w:type="dxa"/>
          </w:tcPr>
          <w:p w14:paraId="0B9C2891" w14:textId="77777777" w:rsidR="002F088B" w:rsidRDefault="002F088B" w:rsidP="00E158D9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00CCFE66" w14:textId="34904792" w:rsidR="002F088B" w:rsidRDefault="002F088B" w:rsidP="00E158D9">
            <w:r>
              <w:t xml:space="preserve">TextBox: </w:t>
            </w:r>
            <w:r w:rsidR="009D5529">
              <w:t>Giá thuê phòng</w:t>
            </w:r>
          </w:p>
        </w:tc>
        <w:tc>
          <w:tcPr>
            <w:tcW w:w="4405" w:type="dxa"/>
          </w:tcPr>
          <w:p w14:paraId="5348399D" w14:textId="354198E1" w:rsidR="002F088B" w:rsidRDefault="009D5529" w:rsidP="00E158D9">
            <w:r>
              <w:t>Lấy giá tiền thuê phòng</w:t>
            </w:r>
          </w:p>
        </w:tc>
      </w:tr>
      <w:tr w:rsidR="002F088B" w14:paraId="18ABE8C5" w14:textId="77777777" w:rsidTr="00E158D9">
        <w:tc>
          <w:tcPr>
            <w:tcW w:w="1345" w:type="dxa"/>
          </w:tcPr>
          <w:p w14:paraId="6758E193" w14:textId="07FEBEF4" w:rsidR="002F088B" w:rsidRDefault="009D5529" w:rsidP="00E158D9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57D2B099" w14:textId="32240245" w:rsidR="002F088B" w:rsidRDefault="002F088B" w:rsidP="00E158D9">
            <w:r>
              <w:t xml:space="preserve">Button: </w:t>
            </w:r>
            <w:r w:rsidR="00C55043">
              <w:t>Thêm</w:t>
            </w:r>
          </w:p>
        </w:tc>
        <w:tc>
          <w:tcPr>
            <w:tcW w:w="4405" w:type="dxa"/>
          </w:tcPr>
          <w:p w14:paraId="48CDC283" w14:textId="5FC48093" w:rsidR="002F088B" w:rsidRDefault="009D5529" w:rsidP="00E158D9">
            <w:r>
              <w:t>Tạo mới loại phòng</w:t>
            </w:r>
          </w:p>
        </w:tc>
      </w:tr>
      <w:tr w:rsidR="009D5529" w14:paraId="0B80381A" w14:textId="77777777" w:rsidTr="00E158D9">
        <w:tc>
          <w:tcPr>
            <w:tcW w:w="1345" w:type="dxa"/>
          </w:tcPr>
          <w:p w14:paraId="4733C4B1" w14:textId="50F4E4C8" w:rsidR="009D5529" w:rsidRDefault="009D5529" w:rsidP="00E158D9">
            <w:pPr>
              <w:jc w:val="center"/>
            </w:pPr>
            <w:r>
              <w:t>5</w:t>
            </w:r>
          </w:p>
        </w:tc>
        <w:tc>
          <w:tcPr>
            <w:tcW w:w="3600" w:type="dxa"/>
          </w:tcPr>
          <w:p w14:paraId="280D9BB6" w14:textId="2D80E692" w:rsidR="009D5529" w:rsidRDefault="009D5529" w:rsidP="00E158D9">
            <w:r>
              <w:t>Link: Back to list</w:t>
            </w:r>
          </w:p>
        </w:tc>
        <w:tc>
          <w:tcPr>
            <w:tcW w:w="4405" w:type="dxa"/>
          </w:tcPr>
          <w:p w14:paraId="2D1B4DB1" w14:textId="2C33E62A" w:rsidR="009D5529" w:rsidRDefault="009D5529" w:rsidP="00E158D9">
            <w:r>
              <w:t>Trở về màn hình “Danh sách loại phòng”</w:t>
            </w:r>
          </w:p>
        </w:tc>
      </w:tr>
    </w:tbl>
    <w:p w14:paraId="5F6B1FC8" w14:textId="77777777" w:rsidR="002F088B" w:rsidRPr="00C77F0D" w:rsidRDefault="002F088B" w:rsidP="00C77F0D"/>
    <w:p w14:paraId="09455DF4" w14:textId="650AA22B" w:rsidR="00247F8C" w:rsidRPr="00043B8A" w:rsidRDefault="00247F8C" w:rsidP="00247F8C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t>Màn hình sửa thông tin loại phòng</w:t>
      </w:r>
    </w:p>
    <w:p w14:paraId="2985558C" w14:textId="58B6C3F0" w:rsidR="00247F8C" w:rsidRDefault="00C55043" w:rsidP="00247F8C">
      <w:r>
        <w:rPr>
          <w:noProof/>
        </w:rPr>
        <w:drawing>
          <wp:inline distT="0" distB="0" distL="0" distR="0" wp14:anchorId="7687C518" wp14:editId="6FF2EB77">
            <wp:extent cx="5943600" cy="2563495"/>
            <wp:effectExtent l="0" t="0" r="0" b="8255"/>
            <wp:docPr id="60" name="Picture 60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room_type_edit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6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28889" w14:textId="77777777" w:rsidR="00C77F0D" w:rsidRDefault="00C77F0D" w:rsidP="00C77F0D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C77F0D" w14:paraId="14E412B1" w14:textId="77777777" w:rsidTr="00237627">
        <w:tc>
          <w:tcPr>
            <w:tcW w:w="1345" w:type="dxa"/>
            <w:shd w:val="clear" w:color="auto" w:fill="E7E6E6" w:themeFill="background2"/>
          </w:tcPr>
          <w:p w14:paraId="762CCC4E" w14:textId="77777777" w:rsidR="00C77F0D" w:rsidRPr="00237627" w:rsidRDefault="00C77F0D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lastRenderedPageBreak/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2FA6B2B0" w14:textId="77777777" w:rsidR="00C77F0D" w:rsidRPr="00237627" w:rsidRDefault="00C77F0D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2921E893" w14:textId="77777777" w:rsidR="00C77F0D" w:rsidRPr="00237627" w:rsidRDefault="00C77F0D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C77F0D" w14:paraId="46D4B240" w14:textId="77777777" w:rsidTr="00E158D9">
        <w:tc>
          <w:tcPr>
            <w:tcW w:w="1345" w:type="dxa"/>
          </w:tcPr>
          <w:p w14:paraId="0CADC820" w14:textId="77777777" w:rsidR="00C77F0D" w:rsidRDefault="00C77F0D" w:rsidP="00E158D9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01E33378" w14:textId="1861E403" w:rsidR="00C77F0D" w:rsidRDefault="00C77F0D" w:rsidP="00E158D9">
            <w:r>
              <w:t>TextBox:Tên loại Phòng</w:t>
            </w:r>
          </w:p>
        </w:tc>
        <w:tc>
          <w:tcPr>
            <w:tcW w:w="4405" w:type="dxa"/>
          </w:tcPr>
          <w:p w14:paraId="043A2CC8" w14:textId="1F2EAC4B" w:rsidR="00C77F0D" w:rsidRDefault="00C77F0D" w:rsidP="00E158D9">
            <w:r>
              <w:t>Sửa tên loại phòng</w:t>
            </w:r>
          </w:p>
        </w:tc>
      </w:tr>
      <w:tr w:rsidR="00C77F0D" w14:paraId="42690FC9" w14:textId="77777777" w:rsidTr="00E158D9">
        <w:tc>
          <w:tcPr>
            <w:tcW w:w="1345" w:type="dxa"/>
          </w:tcPr>
          <w:p w14:paraId="68C7178E" w14:textId="77777777" w:rsidR="00C77F0D" w:rsidRDefault="00C77F0D" w:rsidP="00C77F0D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38DF9D18" w14:textId="71ED2CBB" w:rsidR="00C77F0D" w:rsidRDefault="00C77F0D" w:rsidP="00C77F0D">
            <w:r>
              <w:t>TextBox:Số lượng khách trọ</w:t>
            </w:r>
          </w:p>
        </w:tc>
        <w:tc>
          <w:tcPr>
            <w:tcW w:w="4405" w:type="dxa"/>
          </w:tcPr>
          <w:p w14:paraId="759A7AE1" w14:textId="251FF8BF" w:rsidR="00C77F0D" w:rsidRDefault="00C77F0D" w:rsidP="00C77F0D">
            <w:r>
              <w:t>Sửa thông tin số lượng khách trọ</w:t>
            </w:r>
          </w:p>
        </w:tc>
      </w:tr>
      <w:tr w:rsidR="00C77F0D" w14:paraId="0BF08B3B" w14:textId="77777777" w:rsidTr="00E158D9">
        <w:tc>
          <w:tcPr>
            <w:tcW w:w="1345" w:type="dxa"/>
          </w:tcPr>
          <w:p w14:paraId="434FDE61" w14:textId="261A00EB" w:rsidR="00C77F0D" w:rsidRDefault="00C77F0D" w:rsidP="00C77F0D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6A12FA3D" w14:textId="0BA44FCD" w:rsidR="00C77F0D" w:rsidRDefault="00C77F0D" w:rsidP="00C77F0D">
            <w:r>
              <w:t>TextBox: Giá Thuê phòng</w:t>
            </w:r>
          </w:p>
        </w:tc>
        <w:tc>
          <w:tcPr>
            <w:tcW w:w="4405" w:type="dxa"/>
          </w:tcPr>
          <w:p w14:paraId="7516EF8B" w14:textId="30F0CFD6" w:rsidR="00C77F0D" w:rsidRDefault="00C77F0D" w:rsidP="00C77F0D">
            <w:r>
              <w:t>Sửa thông tin giá thuê phòng</w:t>
            </w:r>
          </w:p>
        </w:tc>
      </w:tr>
      <w:tr w:rsidR="00C77F0D" w14:paraId="6CF0EB67" w14:textId="77777777" w:rsidTr="00E158D9">
        <w:tc>
          <w:tcPr>
            <w:tcW w:w="1345" w:type="dxa"/>
          </w:tcPr>
          <w:p w14:paraId="61E7462B" w14:textId="6514C015" w:rsidR="00C77F0D" w:rsidRDefault="00C77F0D" w:rsidP="00C77F0D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007BC275" w14:textId="4EC52E02" w:rsidR="00C77F0D" w:rsidRDefault="00C77F0D" w:rsidP="00C77F0D">
            <w:r>
              <w:t xml:space="preserve">Button: </w:t>
            </w:r>
            <w:r w:rsidR="00C55043">
              <w:t>Cập nhật</w:t>
            </w:r>
          </w:p>
        </w:tc>
        <w:tc>
          <w:tcPr>
            <w:tcW w:w="4405" w:type="dxa"/>
          </w:tcPr>
          <w:p w14:paraId="26DFA606" w14:textId="5CD90F16" w:rsidR="00C77F0D" w:rsidRDefault="00C77F0D" w:rsidP="00C77F0D">
            <w:r>
              <w:t>Lưu mới thông tin loại phòng trọ</w:t>
            </w:r>
          </w:p>
        </w:tc>
      </w:tr>
      <w:tr w:rsidR="00C77F0D" w14:paraId="7E73F338" w14:textId="77777777" w:rsidTr="00E158D9">
        <w:tc>
          <w:tcPr>
            <w:tcW w:w="1345" w:type="dxa"/>
          </w:tcPr>
          <w:p w14:paraId="44E7E79B" w14:textId="43623BC2" w:rsidR="00C77F0D" w:rsidRDefault="00C77F0D" w:rsidP="00C77F0D">
            <w:pPr>
              <w:jc w:val="center"/>
            </w:pPr>
            <w:r>
              <w:t>5</w:t>
            </w:r>
          </w:p>
        </w:tc>
        <w:tc>
          <w:tcPr>
            <w:tcW w:w="3600" w:type="dxa"/>
          </w:tcPr>
          <w:p w14:paraId="0FACF8A2" w14:textId="4E55756F" w:rsidR="00C77F0D" w:rsidRDefault="00C77F0D" w:rsidP="00C77F0D">
            <w:r>
              <w:t>Link: Back To List</w:t>
            </w:r>
          </w:p>
        </w:tc>
        <w:tc>
          <w:tcPr>
            <w:tcW w:w="4405" w:type="dxa"/>
          </w:tcPr>
          <w:p w14:paraId="79CB11BA" w14:textId="5741DEF2" w:rsidR="00C77F0D" w:rsidRDefault="00C77F0D" w:rsidP="00C77F0D">
            <w:r>
              <w:t>Trở về trang “Danh sách loại phòng trọ”</w:t>
            </w:r>
          </w:p>
        </w:tc>
      </w:tr>
    </w:tbl>
    <w:p w14:paraId="71DF3782" w14:textId="130BD5A7" w:rsidR="00B85CA7" w:rsidRDefault="00B85CA7" w:rsidP="00B85CA7"/>
    <w:p w14:paraId="48101620" w14:textId="7A5A9705" w:rsidR="00B85CA7" w:rsidRPr="00043B8A" w:rsidRDefault="00B85CA7" w:rsidP="00B85CA7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t>Màn hình xóa loại phòng trọ</w:t>
      </w:r>
    </w:p>
    <w:p w14:paraId="006097A7" w14:textId="5F8BD63A" w:rsidR="00B85CA7" w:rsidRPr="00B85CA7" w:rsidRDefault="00C55043" w:rsidP="00B85CA7">
      <w:r>
        <w:rPr>
          <w:noProof/>
        </w:rPr>
        <w:drawing>
          <wp:inline distT="0" distB="0" distL="0" distR="0" wp14:anchorId="12A65F3E" wp14:editId="33612A4A">
            <wp:extent cx="5943600" cy="1774190"/>
            <wp:effectExtent l="0" t="0" r="0" b="0"/>
            <wp:docPr id="61" name="Picture 61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room_type_delete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7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E23F2" w14:textId="77777777" w:rsidR="00B85CA7" w:rsidRDefault="00B85CA7" w:rsidP="00B85CA7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B85CA7" w14:paraId="5B84CAEA" w14:textId="77777777" w:rsidTr="00237627">
        <w:trPr>
          <w:trHeight w:val="251"/>
        </w:trPr>
        <w:tc>
          <w:tcPr>
            <w:tcW w:w="1345" w:type="dxa"/>
            <w:shd w:val="clear" w:color="auto" w:fill="E7E6E6" w:themeFill="background2"/>
          </w:tcPr>
          <w:p w14:paraId="3F85C5C5" w14:textId="77777777" w:rsidR="00B85CA7" w:rsidRPr="00237627" w:rsidRDefault="00B85CA7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0A00E94A" w14:textId="77777777" w:rsidR="00B85CA7" w:rsidRPr="00237627" w:rsidRDefault="00B85CA7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600283BD" w14:textId="77777777" w:rsidR="00B85CA7" w:rsidRPr="00237627" w:rsidRDefault="00B85CA7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B85CA7" w14:paraId="0293B3BC" w14:textId="77777777" w:rsidTr="00E158D9">
        <w:tc>
          <w:tcPr>
            <w:tcW w:w="1345" w:type="dxa"/>
          </w:tcPr>
          <w:p w14:paraId="10696A5F" w14:textId="77777777" w:rsidR="00B85CA7" w:rsidRDefault="00B85CA7" w:rsidP="00E158D9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37227F8D" w14:textId="0ED3A64C" w:rsidR="00B85CA7" w:rsidRDefault="00C55043" w:rsidP="00E158D9">
            <w:r>
              <w:t>Button</w:t>
            </w:r>
            <w:r w:rsidR="00B85CA7">
              <w:t xml:space="preserve">: </w:t>
            </w:r>
            <w:r>
              <w:t>Xóa</w:t>
            </w:r>
          </w:p>
        </w:tc>
        <w:tc>
          <w:tcPr>
            <w:tcW w:w="4405" w:type="dxa"/>
          </w:tcPr>
          <w:p w14:paraId="4184112D" w14:textId="6F81A7A7" w:rsidR="00B85CA7" w:rsidRDefault="00B85CA7" w:rsidP="00E158D9">
            <w:r>
              <w:t xml:space="preserve">Xóa thông tin </w:t>
            </w:r>
            <w:r w:rsidR="005B0FBC">
              <w:t>loại phòng</w:t>
            </w:r>
            <w:r>
              <w:t xml:space="preserve"> trọ</w:t>
            </w:r>
          </w:p>
        </w:tc>
      </w:tr>
      <w:tr w:rsidR="00B85CA7" w14:paraId="685FEE13" w14:textId="77777777" w:rsidTr="00E158D9">
        <w:tc>
          <w:tcPr>
            <w:tcW w:w="1345" w:type="dxa"/>
          </w:tcPr>
          <w:p w14:paraId="7762D23D" w14:textId="77777777" w:rsidR="00B85CA7" w:rsidRDefault="00B85CA7" w:rsidP="00E158D9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25286F0B" w14:textId="77777777" w:rsidR="00B85CA7" w:rsidRDefault="00B85CA7" w:rsidP="00E158D9">
            <w:r>
              <w:t>Link: Back To List</w:t>
            </w:r>
          </w:p>
        </w:tc>
        <w:tc>
          <w:tcPr>
            <w:tcW w:w="4405" w:type="dxa"/>
          </w:tcPr>
          <w:p w14:paraId="1B38AD60" w14:textId="207BF9B0" w:rsidR="00B85CA7" w:rsidRDefault="00B85CA7" w:rsidP="00E158D9">
            <w:r>
              <w:t xml:space="preserve">Trở về trang “Danh sách </w:t>
            </w:r>
            <w:r w:rsidR="005B0FBC">
              <w:t>loại phòng</w:t>
            </w:r>
            <w:r>
              <w:t xml:space="preserve"> trọ”</w:t>
            </w:r>
          </w:p>
        </w:tc>
      </w:tr>
    </w:tbl>
    <w:p w14:paraId="433D4391" w14:textId="7BECA113" w:rsidR="00B85CA7" w:rsidRDefault="00B85CA7" w:rsidP="00B85CA7"/>
    <w:p w14:paraId="3FEC4C37" w14:textId="565FF9F3" w:rsidR="005B0FBC" w:rsidRPr="00043B8A" w:rsidRDefault="005B0FBC" w:rsidP="005B0FBC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lastRenderedPageBreak/>
        <w:t>Màn hình cập nhật thông tin điện nước</w:t>
      </w:r>
    </w:p>
    <w:p w14:paraId="3B04B54C" w14:textId="2760396E" w:rsidR="005B0FBC" w:rsidRPr="005B0FBC" w:rsidRDefault="00C55043" w:rsidP="005B0FBC">
      <w:r>
        <w:rPr>
          <w:noProof/>
        </w:rPr>
        <w:drawing>
          <wp:inline distT="0" distB="0" distL="0" distR="0" wp14:anchorId="31880BED" wp14:editId="399AE895">
            <wp:extent cx="5943600" cy="3710305"/>
            <wp:effectExtent l="0" t="0" r="0" b="4445"/>
            <wp:docPr id="62" name="Picture 6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update_power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0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1789B" w14:textId="77777777" w:rsidR="005B0FBC" w:rsidRDefault="005B0FBC" w:rsidP="005B0FBC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5B0FBC" w14:paraId="7979C2B8" w14:textId="77777777" w:rsidTr="00237627">
        <w:trPr>
          <w:trHeight w:val="251"/>
        </w:trPr>
        <w:tc>
          <w:tcPr>
            <w:tcW w:w="1345" w:type="dxa"/>
            <w:shd w:val="clear" w:color="auto" w:fill="E7E6E6" w:themeFill="background2"/>
          </w:tcPr>
          <w:p w14:paraId="133CBBD0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1BFDC473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716637DB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5B0FBC" w14:paraId="0968ED8C" w14:textId="77777777" w:rsidTr="00E158D9">
        <w:tc>
          <w:tcPr>
            <w:tcW w:w="1345" w:type="dxa"/>
          </w:tcPr>
          <w:p w14:paraId="4F2FF7EA" w14:textId="77777777" w:rsidR="005B0FBC" w:rsidRDefault="005B0FBC" w:rsidP="00E158D9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7E46BB93" w14:textId="1F346FD2" w:rsidR="005B0FBC" w:rsidRDefault="005B0FBC" w:rsidP="00E158D9">
            <w:r>
              <w:t>TextBox: Chỉ số điện</w:t>
            </w:r>
            <w:r w:rsidR="00C55043">
              <w:t xml:space="preserve"> cũ</w:t>
            </w:r>
          </w:p>
        </w:tc>
        <w:tc>
          <w:tcPr>
            <w:tcW w:w="4405" w:type="dxa"/>
          </w:tcPr>
          <w:p w14:paraId="7A96E1FF" w14:textId="62D5B9C1" w:rsidR="005B0FBC" w:rsidRDefault="005B0FBC" w:rsidP="00E158D9">
            <w:bookmarkStart w:id="90" w:name="_Hlk46781275"/>
            <w:r>
              <w:t xml:space="preserve">Ghi chỉ số điện </w:t>
            </w:r>
            <w:r w:rsidR="00C55043">
              <w:t>cũ</w:t>
            </w:r>
            <w:r>
              <w:t xml:space="preserve"> cho từng phòng trọ</w:t>
            </w:r>
            <w:bookmarkEnd w:id="90"/>
          </w:p>
        </w:tc>
      </w:tr>
      <w:tr w:rsidR="005B0FBC" w14:paraId="6E04876E" w14:textId="77777777" w:rsidTr="00E158D9">
        <w:tc>
          <w:tcPr>
            <w:tcW w:w="1345" w:type="dxa"/>
          </w:tcPr>
          <w:p w14:paraId="196DDBB8" w14:textId="77777777" w:rsidR="005B0FBC" w:rsidRDefault="005B0FBC" w:rsidP="00E158D9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2692DCBD" w14:textId="02A4D405" w:rsidR="005B0FBC" w:rsidRDefault="005B0FBC" w:rsidP="00E158D9">
            <w:r>
              <w:t>TextBox: Chỉ số nước</w:t>
            </w:r>
            <w:r w:rsidR="00C55043">
              <w:t xml:space="preserve"> cũ</w:t>
            </w:r>
          </w:p>
        </w:tc>
        <w:tc>
          <w:tcPr>
            <w:tcW w:w="4405" w:type="dxa"/>
          </w:tcPr>
          <w:p w14:paraId="6B2B0FA8" w14:textId="13F49DB4" w:rsidR="005B0FBC" w:rsidRDefault="005B0FBC" w:rsidP="00E158D9">
            <w:r>
              <w:t xml:space="preserve">Ghi chỉ số nước </w:t>
            </w:r>
            <w:r w:rsidR="00C55043">
              <w:t>cũ</w:t>
            </w:r>
            <w:r>
              <w:t xml:space="preserve"> cho wungf phòng trọ</w:t>
            </w:r>
          </w:p>
        </w:tc>
      </w:tr>
      <w:tr w:rsidR="00C55043" w14:paraId="3A912A10" w14:textId="77777777" w:rsidTr="00E158D9">
        <w:tc>
          <w:tcPr>
            <w:tcW w:w="1345" w:type="dxa"/>
          </w:tcPr>
          <w:p w14:paraId="12C4DDC9" w14:textId="70DA105A" w:rsidR="00C55043" w:rsidRDefault="00C55043" w:rsidP="00E158D9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257D2157" w14:textId="3E7EE95E" w:rsidR="00C55043" w:rsidRDefault="00C55043" w:rsidP="00E158D9">
            <w:r>
              <w:t>TextBox: Chỉ số điện mới</w:t>
            </w:r>
          </w:p>
        </w:tc>
        <w:tc>
          <w:tcPr>
            <w:tcW w:w="4405" w:type="dxa"/>
          </w:tcPr>
          <w:p w14:paraId="4C74DEB9" w14:textId="6F634AAD" w:rsidR="00C55043" w:rsidRDefault="00C55043" w:rsidP="00E158D9">
            <w:r>
              <w:t>Ghi chỉ số điện mới cho từng phòng trọ</w:t>
            </w:r>
          </w:p>
        </w:tc>
      </w:tr>
      <w:tr w:rsidR="00C55043" w14:paraId="3F153C3A" w14:textId="77777777" w:rsidTr="00E158D9">
        <w:tc>
          <w:tcPr>
            <w:tcW w:w="1345" w:type="dxa"/>
          </w:tcPr>
          <w:p w14:paraId="073D4FA6" w14:textId="78B25390" w:rsidR="00C55043" w:rsidRDefault="00C55043" w:rsidP="00E158D9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56255444" w14:textId="453349F8" w:rsidR="00C55043" w:rsidRDefault="00C55043" w:rsidP="00E158D9">
            <w:r>
              <w:t>TextBox: Chỉ số nước mới</w:t>
            </w:r>
          </w:p>
        </w:tc>
        <w:tc>
          <w:tcPr>
            <w:tcW w:w="4405" w:type="dxa"/>
          </w:tcPr>
          <w:p w14:paraId="711EA10C" w14:textId="5B4AF6F7" w:rsidR="00C55043" w:rsidRDefault="00C55043" w:rsidP="00E158D9">
            <w:r>
              <w:t>Ghi chỉ số nước mới cho từng phòng trọ</w:t>
            </w:r>
          </w:p>
        </w:tc>
      </w:tr>
      <w:tr w:rsidR="005B0FBC" w14:paraId="1B7AD2F7" w14:textId="77777777" w:rsidTr="00E158D9">
        <w:tc>
          <w:tcPr>
            <w:tcW w:w="1345" w:type="dxa"/>
          </w:tcPr>
          <w:p w14:paraId="19FAD11C" w14:textId="70AD8BCD" w:rsidR="005B0FBC" w:rsidRDefault="00C55043" w:rsidP="00E158D9">
            <w:pPr>
              <w:jc w:val="center"/>
            </w:pPr>
            <w:r>
              <w:t>5</w:t>
            </w:r>
          </w:p>
        </w:tc>
        <w:tc>
          <w:tcPr>
            <w:tcW w:w="3600" w:type="dxa"/>
          </w:tcPr>
          <w:p w14:paraId="4634DB0A" w14:textId="2FFE1963" w:rsidR="005B0FBC" w:rsidRDefault="005B0FBC" w:rsidP="00E158D9">
            <w:r>
              <w:t>Button: Cập nhật</w:t>
            </w:r>
          </w:p>
        </w:tc>
        <w:tc>
          <w:tcPr>
            <w:tcW w:w="4405" w:type="dxa"/>
          </w:tcPr>
          <w:p w14:paraId="74C3ED7D" w14:textId="4F0A36E0" w:rsidR="005B0FBC" w:rsidRDefault="005B0FBC" w:rsidP="00E158D9">
            <w:r>
              <w:t>Cập nhật chỉ số mới cho phòng trọ</w:t>
            </w:r>
          </w:p>
        </w:tc>
      </w:tr>
    </w:tbl>
    <w:p w14:paraId="36D51BB8" w14:textId="55E807B7" w:rsidR="00C77F0D" w:rsidRDefault="00C77F0D" w:rsidP="00247F8C"/>
    <w:p w14:paraId="417CD73D" w14:textId="7CB21DB5" w:rsidR="005B0FBC" w:rsidRPr="00043B8A" w:rsidRDefault="005B0FBC" w:rsidP="005B0FBC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lastRenderedPageBreak/>
        <w:t>Màn hình danh sách hóa đơn phòng trọ</w:t>
      </w:r>
    </w:p>
    <w:p w14:paraId="582AA25D" w14:textId="239EACA7" w:rsidR="005B0FBC" w:rsidRDefault="00C55043" w:rsidP="005B0FBC">
      <w:r>
        <w:rPr>
          <w:noProof/>
        </w:rPr>
        <w:drawing>
          <wp:inline distT="0" distB="0" distL="0" distR="0" wp14:anchorId="19525A90" wp14:editId="528445CA">
            <wp:extent cx="5943600" cy="2708910"/>
            <wp:effectExtent l="0" t="0" r="0" b="0"/>
            <wp:docPr id="63" name="Picture 63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invoice_indexCapture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2EDF5" w14:textId="77777777" w:rsidR="005B0FBC" w:rsidRDefault="005B0FBC" w:rsidP="005B0FBC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5B0FBC" w14:paraId="5FCC9B3E" w14:textId="77777777" w:rsidTr="00237627">
        <w:trPr>
          <w:trHeight w:val="251"/>
        </w:trPr>
        <w:tc>
          <w:tcPr>
            <w:tcW w:w="1345" w:type="dxa"/>
            <w:shd w:val="clear" w:color="auto" w:fill="E7E6E6" w:themeFill="background2"/>
          </w:tcPr>
          <w:p w14:paraId="615FC32B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31CF2981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73780E61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5B0FBC" w14:paraId="7946247D" w14:textId="77777777" w:rsidTr="00E158D9">
        <w:tc>
          <w:tcPr>
            <w:tcW w:w="1345" w:type="dxa"/>
          </w:tcPr>
          <w:p w14:paraId="476C8B0A" w14:textId="77777777" w:rsidR="005B0FBC" w:rsidRDefault="005B0FBC" w:rsidP="00E158D9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2A1EDF97" w14:textId="26716377" w:rsidR="005B0FBC" w:rsidRDefault="005B0FBC" w:rsidP="00E158D9">
            <w:r>
              <w:t>List: Danh sách hóa đơn của các phòng</w:t>
            </w:r>
          </w:p>
        </w:tc>
        <w:tc>
          <w:tcPr>
            <w:tcW w:w="4405" w:type="dxa"/>
          </w:tcPr>
          <w:p w14:paraId="7D747F57" w14:textId="31D2E5EC" w:rsidR="005B0FBC" w:rsidRDefault="005B0FBC" w:rsidP="00E158D9">
            <w:r>
              <w:t>Hiện thị thông tin hóa đươn của các phòng</w:t>
            </w:r>
          </w:p>
        </w:tc>
      </w:tr>
      <w:tr w:rsidR="005B0FBC" w14:paraId="568F34A0" w14:textId="77777777" w:rsidTr="00E158D9">
        <w:tc>
          <w:tcPr>
            <w:tcW w:w="1345" w:type="dxa"/>
          </w:tcPr>
          <w:p w14:paraId="12F2C13B" w14:textId="77777777" w:rsidR="005B0FBC" w:rsidRDefault="005B0FBC" w:rsidP="00E158D9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05EBA49E" w14:textId="12B4998D" w:rsidR="005B0FBC" w:rsidRDefault="00C55043" w:rsidP="00E158D9">
            <w:r>
              <w:t>Dropdown</w:t>
            </w:r>
            <w:r w:rsidR="005B0FBC">
              <w:t>: Điện nước</w:t>
            </w:r>
          </w:p>
        </w:tc>
        <w:tc>
          <w:tcPr>
            <w:tcW w:w="4405" w:type="dxa"/>
          </w:tcPr>
          <w:p w14:paraId="3C16ED02" w14:textId="0CC9A049" w:rsidR="005B0FBC" w:rsidRDefault="00C55043" w:rsidP="00E158D9">
            <w:r>
              <w:t>Hiển thị</w:t>
            </w:r>
            <w:r w:rsidR="005B0FBC">
              <w:t xml:space="preserve"> hóa đơn điện nước của từng phòng</w:t>
            </w:r>
          </w:p>
        </w:tc>
      </w:tr>
      <w:tr w:rsidR="005B0FBC" w14:paraId="78BFB75A" w14:textId="77777777" w:rsidTr="00E158D9">
        <w:tc>
          <w:tcPr>
            <w:tcW w:w="1345" w:type="dxa"/>
          </w:tcPr>
          <w:p w14:paraId="4EE2C23B" w14:textId="77777777" w:rsidR="005B0FBC" w:rsidRDefault="005B0FBC" w:rsidP="00E158D9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6C421EAF" w14:textId="445886C0" w:rsidR="005B0FBC" w:rsidRDefault="00C55043" w:rsidP="00E158D9">
            <w:r>
              <w:t>Dropdown</w:t>
            </w:r>
            <w:r w:rsidR="005B0FBC">
              <w:t>: Phòng</w:t>
            </w:r>
          </w:p>
        </w:tc>
        <w:tc>
          <w:tcPr>
            <w:tcW w:w="4405" w:type="dxa"/>
          </w:tcPr>
          <w:p w14:paraId="3FA003D4" w14:textId="685FD058" w:rsidR="005B0FBC" w:rsidRDefault="00C55043" w:rsidP="00E158D9">
            <w:r>
              <w:t>Hiển thị</w:t>
            </w:r>
            <w:r w:rsidR="005B0FBC">
              <w:t xml:space="preserve"> hóa đơn tiền phòng của từng phòng</w:t>
            </w:r>
          </w:p>
        </w:tc>
      </w:tr>
    </w:tbl>
    <w:p w14:paraId="6DE9E1A4" w14:textId="77777777" w:rsidR="005B0FBC" w:rsidRDefault="005B0FBC" w:rsidP="005B0FBC"/>
    <w:p w14:paraId="0A082626" w14:textId="56AA9DDA" w:rsidR="005B0FBC" w:rsidRPr="00043B8A" w:rsidRDefault="005B0FBC" w:rsidP="005B0FBC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043B8A">
        <w:rPr>
          <w:rFonts w:ascii="Times New Roman" w:hAnsi="Times New Roman" w:cs="Times New Roman"/>
          <w:b/>
          <w:bCs/>
          <w:i w:val="0"/>
          <w:iCs w:val="0"/>
          <w:color w:val="auto"/>
        </w:rPr>
        <w:lastRenderedPageBreak/>
        <w:t>Màn hình hóa đơn điện nước</w:t>
      </w:r>
    </w:p>
    <w:p w14:paraId="6A768843" w14:textId="75771580" w:rsidR="005B0FBC" w:rsidRDefault="00C55043" w:rsidP="005B0FBC">
      <w:r>
        <w:rPr>
          <w:noProof/>
        </w:rPr>
        <w:drawing>
          <wp:inline distT="0" distB="0" distL="0" distR="0" wp14:anchorId="7480BAA5" wp14:editId="0B54029B">
            <wp:extent cx="5943600" cy="3649345"/>
            <wp:effectExtent l="0" t="0" r="0" b="8255"/>
            <wp:docPr id="64" name="Picture 64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power_invoice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4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85122" w14:textId="2B5295E9" w:rsidR="005B0FBC" w:rsidRDefault="005B0FBC" w:rsidP="005B0FBC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5B0FBC" w14:paraId="52AD69A6" w14:textId="77777777" w:rsidTr="00237627">
        <w:trPr>
          <w:trHeight w:val="251"/>
        </w:trPr>
        <w:tc>
          <w:tcPr>
            <w:tcW w:w="1345" w:type="dxa"/>
            <w:shd w:val="clear" w:color="auto" w:fill="E7E6E6" w:themeFill="background2"/>
          </w:tcPr>
          <w:p w14:paraId="572124F7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2D93F9D1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20E37FE0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5B0FBC" w14:paraId="5C02FE87" w14:textId="77777777" w:rsidTr="00E158D9">
        <w:tc>
          <w:tcPr>
            <w:tcW w:w="1345" w:type="dxa"/>
          </w:tcPr>
          <w:p w14:paraId="61BAE4C3" w14:textId="77777777" w:rsidR="005B0FBC" w:rsidRDefault="005B0FBC" w:rsidP="00E158D9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59E6F66A" w14:textId="43AB2157" w:rsidR="005B0FBC" w:rsidRDefault="00C55043" w:rsidP="00E158D9">
            <w:r>
              <w:t>Input</w:t>
            </w:r>
            <w:r w:rsidR="005B0FBC">
              <w:t>: Ngày thu tiền</w:t>
            </w:r>
          </w:p>
        </w:tc>
        <w:tc>
          <w:tcPr>
            <w:tcW w:w="4405" w:type="dxa"/>
          </w:tcPr>
          <w:p w14:paraId="0C8817BA" w14:textId="78713D94" w:rsidR="005B0FBC" w:rsidRDefault="005B0FBC" w:rsidP="00E158D9">
            <w:r>
              <w:t>Ngày thu tiền hóa đơn</w:t>
            </w:r>
          </w:p>
        </w:tc>
      </w:tr>
      <w:tr w:rsidR="005B0FBC" w14:paraId="063B6F8C" w14:textId="77777777" w:rsidTr="00E158D9">
        <w:tc>
          <w:tcPr>
            <w:tcW w:w="1345" w:type="dxa"/>
          </w:tcPr>
          <w:p w14:paraId="79EB7794" w14:textId="77777777" w:rsidR="005B0FBC" w:rsidRDefault="005B0FBC" w:rsidP="00E158D9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5957503E" w14:textId="45BB1371" w:rsidR="005B0FBC" w:rsidRDefault="005B0FBC" w:rsidP="00E158D9">
            <w:r>
              <w:t>TextBox: Số tiền thu được</w:t>
            </w:r>
          </w:p>
        </w:tc>
        <w:tc>
          <w:tcPr>
            <w:tcW w:w="4405" w:type="dxa"/>
          </w:tcPr>
          <w:p w14:paraId="05AE2E86" w14:textId="0777A80F" w:rsidR="005B0FBC" w:rsidRDefault="005B0FBC" w:rsidP="00E158D9">
            <w:r>
              <w:t>Ghi vào số tiền thu được</w:t>
            </w:r>
          </w:p>
        </w:tc>
      </w:tr>
      <w:tr w:rsidR="005B0FBC" w14:paraId="33245867" w14:textId="77777777" w:rsidTr="00E158D9">
        <w:tc>
          <w:tcPr>
            <w:tcW w:w="1345" w:type="dxa"/>
          </w:tcPr>
          <w:p w14:paraId="31330F6C" w14:textId="77777777" w:rsidR="005B0FBC" w:rsidRDefault="005B0FBC" w:rsidP="00E158D9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0EE3799B" w14:textId="14383113" w:rsidR="005B0FBC" w:rsidRDefault="005B0FBC" w:rsidP="00E158D9">
            <w:r>
              <w:t>Button: Xuất hóa đơn</w:t>
            </w:r>
          </w:p>
        </w:tc>
        <w:tc>
          <w:tcPr>
            <w:tcW w:w="4405" w:type="dxa"/>
          </w:tcPr>
          <w:p w14:paraId="47BCDAD7" w14:textId="0994BAEC" w:rsidR="005B0FBC" w:rsidRDefault="005B0FBC" w:rsidP="00E158D9">
            <w:r>
              <w:t>Xuát hóa đơn cho khách trọ</w:t>
            </w:r>
          </w:p>
        </w:tc>
      </w:tr>
    </w:tbl>
    <w:p w14:paraId="1A4DD141" w14:textId="29D3AEC0" w:rsidR="005B0FBC" w:rsidRDefault="005B0FBC" w:rsidP="005B0FBC"/>
    <w:p w14:paraId="38E3CC60" w14:textId="4D53562B" w:rsidR="005B0FBC" w:rsidRPr="00976178" w:rsidRDefault="005B0FBC" w:rsidP="005B0FBC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976178">
        <w:rPr>
          <w:rFonts w:ascii="Times New Roman" w:hAnsi="Times New Roman" w:cs="Times New Roman"/>
          <w:b/>
          <w:bCs/>
          <w:i w:val="0"/>
          <w:iCs w:val="0"/>
          <w:color w:val="auto"/>
        </w:rPr>
        <w:lastRenderedPageBreak/>
        <w:t>Màn hình hóa đơn tiền phòng</w:t>
      </w:r>
    </w:p>
    <w:p w14:paraId="111D9A3F" w14:textId="18A8CA4A" w:rsidR="005B0FBC" w:rsidRDefault="00C55043" w:rsidP="005B0FBC">
      <w:r>
        <w:rPr>
          <w:noProof/>
        </w:rPr>
        <w:drawing>
          <wp:inline distT="0" distB="0" distL="0" distR="0" wp14:anchorId="1E654670" wp14:editId="3B24899E">
            <wp:extent cx="5943600" cy="2900045"/>
            <wp:effectExtent l="0" t="0" r="0" b="0"/>
            <wp:docPr id="65" name="Picture 65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room_invoice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0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D45B0" w14:textId="77777777" w:rsidR="005B0FBC" w:rsidRDefault="005B0FBC" w:rsidP="005B0FBC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5B0FBC" w14:paraId="04299116" w14:textId="77777777" w:rsidTr="00237627">
        <w:trPr>
          <w:trHeight w:val="251"/>
        </w:trPr>
        <w:tc>
          <w:tcPr>
            <w:tcW w:w="1345" w:type="dxa"/>
            <w:shd w:val="clear" w:color="auto" w:fill="E7E6E6" w:themeFill="background2"/>
          </w:tcPr>
          <w:p w14:paraId="53E72A1B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66473E59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562FD5CA" w14:textId="77777777" w:rsidR="005B0FBC" w:rsidRPr="00237627" w:rsidRDefault="005B0FBC" w:rsidP="00E158D9">
            <w:pPr>
              <w:jc w:val="center"/>
              <w:rPr>
                <w:b/>
                <w:bCs/>
              </w:rPr>
            </w:pPr>
            <w:r w:rsidRPr="00237627">
              <w:rPr>
                <w:b/>
                <w:bCs/>
              </w:rPr>
              <w:t>CHỨC NĂNG</w:t>
            </w:r>
          </w:p>
        </w:tc>
      </w:tr>
      <w:tr w:rsidR="005B0FBC" w14:paraId="07CA3656" w14:textId="77777777" w:rsidTr="00E158D9">
        <w:tc>
          <w:tcPr>
            <w:tcW w:w="1345" w:type="dxa"/>
          </w:tcPr>
          <w:p w14:paraId="49AF9F48" w14:textId="77777777" w:rsidR="005B0FBC" w:rsidRDefault="005B0FBC" w:rsidP="00E158D9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717E6006" w14:textId="77777777" w:rsidR="005B0FBC" w:rsidRDefault="005B0FBC" w:rsidP="00E158D9">
            <w:r>
              <w:t>Input: Ngày thu tiền</w:t>
            </w:r>
          </w:p>
        </w:tc>
        <w:tc>
          <w:tcPr>
            <w:tcW w:w="4405" w:type="dxa"/>
          </w:tcPr>
          <w:p w14:paraId="1836C257" w14:textId="77777777" w:rsidR="005B0FBC" w:rsidRDefault="005B0FBC" w:rsidP="00E158D9">
            <w:r>
              <w:t>Ngày thu tiền hóa đơn</w:t>
            </w:r>
          </w:p>
        </w:tc>
      </w:tr>
      <w:tr w:rsidR="005B0FBC" w14:paraId="7B6F3018" w14:textId="77777777" w:rsidTr="00E158D9">
        <w:tc>
          <w:tcPr>
            <w:tcW w:w="1345" w:type="dxa"/>
          </w:tcPr>
          <w:p w14:paraId="73933397" w14:textId="77777777" w:rsidR="005B0FBC" w:rsidRDefault="005B0FBC" w:rsidP="00E158D9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712F2A74" w14:textId="77777777" w:rsidR="005B0FBC" w:rsidRDefault="005B0FBC" w:rsidP="00E158D9">
            <w:r>
              <w:t>TextBox: Số tiền thu được</w:t>
            </w:r>
          </w:p>
        </w:tc>
        <w:tc>
          <w:tcPr>
            <w:tcW w:w="4405" w:type="dxa"/>
          </w:tcPr>
          <w:p w14:paraId="397C950F" w14:textId="77777777" w:rsidR="005B0FBC" w:rsidRDefault="005B0FBC" w:rsidP="00E158D9">
            <w:r>
              <w:t>Ghi vào số tiền thu được</w:t>
            </w:r>
          </w:p>
        </w:tc>
      </w:tr>
      <w:tr w:rsidR="005B0FBC" w14:paraId="5BF3F494" w14:textId="77777777" w:rsidTr="00E158D9">
        <w:tc>
          <w:tcPr>
            <w:tcW w:w="1345" w:type="dxa"/>
          </w:tcPr>
          <w:p w14:paraId="73950C24" w14:textId="77777777" w:rsidR="005B0FBC" w:rsidRDefault="005B0FBC" w:rsidP="00E158D9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37FFB1FF" w14:textId="77777777" w:rsidR="005B0FBC" w:rsidRDefault="005B0FBC" w:rsidP="00E158D9">
            <w:r>
              <w:t>Button: Xuất hóa đơn</w:t>
            </w:r>
          </w:p>
        </w:tc>
        <w:tc>
          <w:tcPr>
            <w:tcW w:w="4405" w:type="dxa"/>
          </w:tcPr>
          <w:p w14:paraId="675C5349" w14:textId="77777777" w:rsidR="005B0FBC" w:rsidRDefault="005B0FBC" w:rsidP="00E158D9">
            <w:r>
              <w:t>Xuát hóa đơn cho khách trọ</w:t>
            </w:r>
          </w:p>
        </w:tc>
      </w:tr>
    </w:tbl>
    <w:p w14:paraId="38FAC289" w14:textId="77777777" w:rsidR="005B0FBC" w:rsidRDefault="005B0FBC" w:rsidP="005B0FBC"/>
    <w:p w14:paraId="63F42FCE" w14:textId="5A59C797" w:rsidR="005B0FBC" w:rsidRPr="00976178" w:rsidRDefault="005B0FBC" w:rsidP="005B0FBC">
      <w:pPr>
        <w:pStyle w:val="Heading4"/>
        <w:rPr>
          <w:rFonts w:ascii="Times New Roman" w:hAnsi="Times New Roman" w:cs="Times New Roman"/>
          <w:b/>
          <w:bCs/>
          <w:i w:val="0"/>
          <w:iCs w:val="0"/>
          <w:color w:val="auto"/>
        </w:rPr>
      </w:pPr>
      <w:r w:rsidRPr="00976178">
        <w:rPr>
          <w:rFonts w:ascii="Times New Roman" w:hAnsi="Times New Roman" w:cs="Times New Roman"/>
          <w:b/>
          <w:bCs/>
          <w:i w:val="0"/>
          <w:iCs w:val="0"/>
          <w:color w:val="auto"/>
        </w:rPr>
        <w:lastRenderedPageBreak/>
        <w:t>Màn hình báo cáo doanh số</w:t>
      </w:r>
    </w:p>
    <w:p w14:paraId="414ADD5F" w14:textId="02F857FD" w:rsidR="005B0FBC" w:rsidRDefault="00C55043" w:rsidP="005B0FBC">
      <w:r>
        <w:rPr>
          <w:noProof/>
        </w:rPr>
        <w:drawing>
          <wp:inline distT="0" distB="0" distL="0" distR="0" wp14:anchorId="0C543D2F" wp14:editId="62799831">
            <wp:extent cx="5943600" cy="2789555"/>
            <wp:effectExtent l="0" t="0" r="0" b="0"/>
            <wp:docPr id="66" name="Picture 66" descr="A screenshot of a social media pos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report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71FE2" w14:textId="77777777" w:rsidR="001166A4" w:rsidRDefault="001166A4" w:rsidP="001166A4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1166A4" w14:paraId="2A56A511" w14:textId="77777777" w:rsidTr="00976178">
        <w:trPr>
          <w:trHeight w:val="251"/>
        </w:trPr>
        <w:tc>
          <w:tcPr>
            <w:tcW w:w="1345" w:type="dxa"/>
            <w:shd w:val="clear" w:color="auto" w:fill="E7E6E6" w:themeFill="background2"/>
          </w:tcPr>
          <w:p w14:paraId="6E3F03B5" w14:textId="77777777" w:rsidR="001166A4" w:rsidRPr="00976178" w:rsidRDefault="001166A4" w:rsidP="00E158D9">
            <w:pPr>
              <w:jc w:val="center"/>
              <w:rPr>
                <w:b/>
                <w:bCs/>
              </w:rPr>
            </w:pPr>
            <w:bookmarkStart w:id="91" w:name="_Hlk46781728"/>
            <w:r w:rsidRPr="00976178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027E1DA2" w14:textId="77777777" w:rsidR="001166A4" w:rsidRPr="00976178" w:rsidRDefault="001166A4" w:rsidP="00E158D9">
            <w:pPr>
              <w:jc w:val="center"/>
              <w:rPr>
                <w:b/>
                <w:bCs/>
              </w:rPr>
            </w:pPr>
            <w:r w:rsidRPr="00976178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3B439277" w14:textId="77777777" w:rsidR="001166A4" w:rsidRPr="00976178" w:rsidRDefault="001166A4" w:rsidP="00E158D9">
            <w:pPr>
              <w:jc w:val="center"/>
              <w:rPr>
                <w:b/>
                <w:bCs/>
              </w:rPr>
            </w:pPr>
            <w:r w:rsidRPr="00976178">
              <w:rPr>
                <w:b/>
                <w:bCs/>
              </w:rPr>
              <w:t>CHỨC NĂNG</w:t>
            </w:r>
          </w:p>
        </w:tc>
      </w:tr>
      <w:tr w:rsidR="001166A4" w14:paraId="7B9B331E" w14:textId="77777777" w:rsidTr="00E158D9">
        <w:tc>
          <w:tcPr>
            <w:tcW w:w="1345" w:type="dxa"/>
          </w:tcPr>
          <w:p w14:paraId="590752BE" w14:textId="77777777" w:rsidR="001166A4" w:rsidRDefault="001166A4" w:rsidP="00E158D9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08FE2D80" w14:textId="760B2608" w:rsidR="001166A4" w:rsidRDefault="00C55043" w:rsidP="00E158D9">
            <w:r>
              <w:t>Dropdown</w:t>
            </w:r>
            <w:r w:rsidR="001166A4">
              <w:t xml:space="preserve">: </w:t>
            </w:r>
            <w:r>
              <w:t>Tháng</w:t>
            </w:r>
          </w:p>
        </w:tc>
        <w:tc>
          <w:tcPr>
            <w:tcW w:w="4405" w:type="dxa"/>
          </w:tcPr>
          <w:p w14:paraId="1A243F40" w14:textId="7FBD89FB" w:rsidR="001166A4" w:rsidRDefault="00C55043" w:rsidP="00E158D9">
            <w:r>
              <w:t>Hiển thị bộ lọc kết quả theo tháng</w:t>
            </w:r>
          </w:p>
        </w:tc>
      </w:tr>
      <w:tr w:rsidR="001166A4" w14:paraId="3773DFE6" w14:textId="77777777" w:rsidTr="00C55043">
        <w:trPr>
          <w:trHeight w:val="647"/>
        </w:trPr>
        <w:tc>
          <w:tcPr>
            <w:tcW w:w="1345" w:type="dxa"/>
          </w:tcPr>
          <w:p w14:paraId="0C0500EF" w14:textId="77777777" w:rsidR="001166A4" w:rsidRDefault="001166A4" w:rsidP="00E158D9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37018E31" w14:textId="3C5AB68B" w:rsidR="001166A4" w:rsidRDefault="00C55043" w:rsidP="00E158D9">
            <w:r>
              <w:t>Dropdown</w:t>
            </w:r>
            <w:r w:rsidR="001166A4">
              <w:t>:</w:t>
            </w:r>
            <w:r>
              <w:t xml:space="preserve"> Qúy</w:t>
            </w:r>
          </w:p>
        </w:tc>
        <w:tc>
          <w:tcPr>
            <w:tcW w:w="4405" w:type="dxa"/>
          </w:tcPr>
          <w:p w14:paraId="51B8BE93" w14:textId="6C060D85" w:rsidR="001166A4" w:rsidRDefault="00C55043" w:rsidP="00E158D9">
            <w:r>
              <w:t>Hiển thị bộ lọc kết quả theo quý</w:t>
            </w:r>
          </w:p>
        </w:tc>
      </w:tr>
      <w:tr w:rsidR="001166A4" w14:paraId="552E7819" w14:textId="77777777" w:rsidTr="00E158D9">
        <w:tc>
          <w:tcPr>
            <w:tcW w:w="1345" w:type="dxa"/>
          </w:tcPr>
          <w:p w14:paraId="736153DE" w14:textId="77777777" w:rsidR="001166A4" w:rsidRDefault="001166A4" w:rsidP="00E158D9">
            <w:pPr>
              <w:jc w:val="center"/>
            </w:pPr>
            <w:r>
              <w:t>3</w:t>
            </w:r>
          </w:p>
        </w:tc>
        <w:tc>
          <w:tcPr>
            <w:tcW w:w="3600" w:type="dxa"/>
          </w:tcPr>
          <w:p w14:paraId="77DB5944" w14:textId="6FD2D8F3" w:rsidR="001166A4" w:rsidRDefault="00C55043" w:rsidP="00E158D9">
            <w:r>
              <w:t>Dropdown: Nâng cáo</w:t>
            </w:r>
          </w:p>
        </w:tc>
        <w:tc>
          <w:tcPr>
            <w:tcW w:w="4405" w:type="dxa"/>
          </w:tcPr>
          <w:p w14:paraId="34FC7C04" w14:textId="4E36AA5F" w:rsidR="001166A4" w:rsidRDefault="00C55043" w:rsidP="00E158D9">
            <w:r>
              <w:t xml:space="preserve">Hiển thị bộ lọc kết quả nâng cao </w:t>
            </w:r>
            <w:r w:rsidR="001166A4">
              <w:t xml:space="preserve"> </w:t>
            </w:r>
          </w:p>
        </w:tc>
      </w:tr>
      <w:tr w:rsidR="00C55043" w14:paraId="78111AB1" w14:textId="77777777" w:rsidTr="00E158D9">
        <w:tc>
          <w:tcPr>
            <w:tcW w:w="1345" w:type="dxa"/>
          </w:tcPr>
          <w:p w14:paraId="09197DB4" w14:textId="4339E446" w:rsidR="00C55043" w:rsidRDefault="00C55043" w:rsidP="00E158D9">
            <w:pPr>
              <w:jc w:val="center"/>
            </w:pPr>
            <w:r>
              <w:t>4</w:t>
            </w:r>
          </w:p>
        </w:tc>
        <w:tc>
          <w:tcPr>
            <w:tcW w:w="3600" w:type="dxa"/>
          </w:tcPr>
          <w:p w14:paraId="31F81425" w14:textId="78731536" w:rsidR="00C55043" w:rsidRDefault="00C55043" w:rsidP="00E158D9">
            <w:r>
              <w:t>Table kết quả</w:t>
            </w:r>
          </w:p>
        </w:tc>
        <w:tc>
          <w:tcPr>
            <w:tcW w:w="4405" w:type="dxa"/>
          </w:tcPr>
          <w:p w14:paraId="15299A4C" w14:textId="2A8B0C10" w:rsidR="00C55043" w:rsidRDefault="00C55043" w:rsidP="00E158D9">
            <w:r>
              <w:t>Hiển thị kết quả theo bộ lọc người dùng chọn</w:t>
            </w:r>
          </w:p>
        </w:tc>
      </w:tr>
    </w:tbl>
    <w:bookmarkEnd w:id="91"/>
    <w:p w14:paraId="51A0CE20" w14:textId="0AA0FE14" w:rsidR="001166A4" w:rsidRDefault="004E2586" w:rsidP="004E2586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4E2586">
        <w:rPr>
          <w:rFonts w:ascii="Times New Roman" w:hAnsi="Times New Roman" w:cs="Times New Roman"/>
          <w:b/>
          <w:bCs/>
          <w:color w:val="auto"/>
        </w:rPr>
        <w:t>Màn hình xem hóa đơn tiền phòng (Khách trọ)</w:t>
      </w:r>
    </w:p>
    <w:p w14:paraId="5D40097D" w14:textId="04F26CBE" w:rsidR="004E2586" w:rsidRDefault="004E2586" w:rsidP="004E2586">
      <w:r>
        <w:rPr>
          <w:noProof/>
        </w:rPr>
        <w:drawing>
          <wp:inline distT="0" distB="0" distL="0" distR="0" wp14:anchorId="307A1CB2" wp14:editId="6792C73D">
            <wp:extent cx="5943600" cy="1918335"/>
            <wp:effectExtent l="0" t="0" r="0" b="5715"/>
            <wp:docPr id="67" name="Picture 67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guest_room_invoice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1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278FB" w14:textId="75F90DB4" w:rsidR="004E2586" w:rsidRDefault="004E2586" w:rsidP="004E2586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4E2586" w14:paraId="45B249FC" w14:textId="77777777" w:rsidTr="00D738EE">
        <w:trPr>
          <w:trHeight w:val="251"/>
        </w:trPr>
        <w:tc>
          <w:tcPr>
            <w:tcW w:w="1345" w:type="dxa"/>
            <w:shd w:val="clear" w:color="auto" w:fill="E7E6E6" w:themeFill="background2"/>
          </w:tcPr>
          <w:p w14:paraId="6FE705AA" w14:textId="77777777" w:rsidR="004E2586" w:rsidRPr="00976178" w:rsidRDefault="004E2586" w:rsidP="00D738EE">
            <w:pPr>
              <w:jc w:val="center"/>
              <w:rPr>
                <w:b/>
                <w:bCs/>
              </w:rPr>
            </w:pPr>
            <w:bookmarkStart w:id="92" w:name="_Hlk46781852"/>
            <w:r w:rsidRPr="00976178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0CD1456B" w14:textId="77777777" w:rsidR="004E2586" w:rsidRPr="00976178" w:rsidRDefault="004E2586" w:rsidP="00D738EE">
            <w:pPr>
              <w:jc w:val="center"/>
              <w:rPr>
                <w:b/>
                <w:bCs/>
              </w:rPr>
            </w:pPr>
            <w:r w:rsidRPr="00976178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5360DAAF" w14:textId="77777777" w:rsidR="004E2586" w:rsidRPr="00976178" w:rsidRDefault="004E2586" w:rsidP="00D738EE">
            <w:pPr>
              <w:jc w:val="center"/>
              <w:rPr>
                <w:b/>
                <w:bCs/>
              </w:rPr>
            </w:pPr>
            <w:r w:rsidRPr="00976178">
              <w:rPr>
                <w:b/>
                <w:bCs/>
              </w:rPr>
              <w:t>CHỨC NĂNG</w:t>
            </w:r>
          </w:p>
        </w:tc>
      </w:tr>
      <w:tr w:rsidR="004E2586" w14:paraId="275FF1BF" w14:textId="77777777" w:rsidTr="00D738EE">
        <w:tc>
          <w:tcPr>
            <w:tcW w:w="1345" w:type="dxa"/>
          </w:tcPr>
          <w:p w14:paraId="63CD1D4A" w14:textId="77777777" w:rsidR="004E2586" w:rsidRDefault="004E2586" w:rsidP="00D738EE">
            <w:pPr>
              <w:jc w:val="center"/>
            </w:pPr>
            <w:r>
              <w:lastRenderedPageBreak/>
              <w:t>1</w:t>
            </w:r>
          </w:p>
        </w:tc>
        <w:tc>
          <w:tcPr>
            <w:tcW w:w="3600" w:type="dxa"/>
          </w:tcPr>
          <w:p w14:paraId="4EE98A6E" w14:textId="5730D5B1" w:rsidR="004E2586" w:rsidRDefault="004E2586" w:rsidP="00D738EE">
            <w:r>
              <w:t>Card: Hóa đơn</w:t>
            </w:r>
          </w:p>
        </w:tc>
        <w:tc>
          <w:tcPr>
            <w:tcW w:w="4405" w:type="dxa"/>
          </w:tcPr>
          <w:p w14:paraId="70708309" w14:textId="7E2EF7BF" w:rsidR="004E2586" w:rsidRDefault="004E2586" w:rsidP="00D738EE">
            <w:r>
              <w:t>Hiển thị hóa đơn phòng trọ theo tháng</w:t>
            </w:r>
          </w:p>
        </w:tc>
      </w:tr>
      <w:tr w:rsidR="004E2586" w14:paraId="1693561B" w14:textId="77777777" w:rsidTr="00D738EE">
        <w:tc>
          <w:tcPr>
            <w:tcW w:w="1345" w:type="dxa"/>
          </w:tcPr>
          <w:p w14:paraId="649C3BC8" w14:textId="2E67CC91" w:rsidR="004E2586" w:rsidRDefault="004E2586" w:rsidP="00D738EE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58AE5BDE" w14:textId="50A80CFF" w:rsidR="004E2586" w:rsidRDefault="004E2586" w:rsidP="00D738EE">
            <w:r>
              <w:t xml:space="preserve">Link: Back to Home </w:t>
            </w:r>
          </w:p>
        </w:tc>
        <w:tc>
          <w:tcPr>
            <w:tcW w:w="4405" w:type="dxa"/>
          </w:tcPr>
          <w:p w14:paraId="34074949" w14:textId="53494280" w:rsidR="004E2586" w:rsidRDefault="004E2586" w:rsidP="00D738EE">
            <w:r>
              <w:t>Link quay về trang chủ</w:t>
            </w:r>
          </w:p>
        </w:tc>
      </w:tr>
    </w:tbl>
    <w:bookmarkEnd w:id="92"/>
    <w:p w14:paraId="6E8FA734" w14:textId="0715C274" w:rsidR="004E2586" w:rsidRDefault="004E2586" w:rsidP="004E2586">
      <w:pPr>
        <w:pStyle w:val="Heading4"/>
        <w:rPr>
          <w:rFonts w:ascii="Times New Roman" w:hAnsi="Times New Roman" w:cs="Times New Roman"/>
          <w:b/>
          <w:bCs/>
          <w:color w:val="auto"/>
        </w:rPr>
      </w:pPr>
      <w:r w:rsidRPr="004E2586">
        <w:rPr>
          <w:rFonts w:ascii="Times New Roman" w:hAnsi="Times New Roman" w:cs="Times New Roman"/>
          <w:b/>
          <w:bCs/>
          <w:color w:val="auto"/>
        </w:rPr>
        <w:t xml:space="preserve">Màn hình xem hóa đơn điện nước (Khách trọ). </w:t>
      </w:r>
    </w:p>
    <w:p w14:paraId="68D1887F" w14:textId="2276E871" w:rsidR="004E2586" w:rsidRDefault="004E2586" w:rsidP="004E2586">
      <w:r>
        <w:rPr>
          <w:noProof/>
        </w:rPr>
        <w:drawing>
          <wp:inline distT="0" distB="0" distL="0" distR="0" wp14:anchorId="2860B66D" wp14:editId="0B7063AA">
            <wp:extent cx="5943600" cy="4055110"/>
            <wp:effectExtent l="0" t="0" r="0" b="2540"/>
            <wp:docPr id="68" name="Picture 68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guest_power_invoice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5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00BF2" w14:textId="102F7C71" w:rsidR="004E2586" w:rsidRDefault="004E2586" w:rsidP="004E2586">
      <w:r>
        <w:t>Mô tả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3600"/>
        <w:gridCol w:w="4405"/>
      </w:tblGrid>
      <w:tr w:rsidR="004E2586" w14:paraId="3A1AD5FF" w14:textId="77777777" w:rsidTr="00D738EE">
        <w:trPr>
          <w:trHeight w:val="251"/>
        </w:trPr>
        <w:tc>
          <w:tcPr>
            <w:tcW w:w="1345" w:type="dxa"/>
            <w:shd w:val="clear" w:color="auto" w:fill="E7E6E6" w:themeFill="background2"/>
          </w:tcPr>
          <w:p w14:paraId="2DA4CD9F" w14:textId="77777777" w:rsidR="004E2586" w:rsidRPr="00976178" w:rsidRDefault="004E2586" w:rsidP="00D738EE">
            <w:pPr>
              <w:jc w:val="center"/>
              <w:rPr>
                <w:b/>
                <w:bCs/>
              </w:rPr>
            </w:pPr>
            <w:r w:rsidRPr="00976178">
              <w:rPr>
                <w:b/>
                <w:bCs/>
              </w:rPr>
              <w:t>STT</w:t>
            </w:r>
          </w:p>
        </w:tc>
        <w:tc>
          <w:tcPr>
            <w:tcW w:w="3600" w:type="dxa"/>
            <w:shd w:val="clear" w:color="auto" w:fill="E7E6E6" w:themeFill="background2"/>
          </w:tcPr>
          <w:p w14:paraId="26711345" w14:textId="77777777" w:rsidR="004E2586" w:rsidRPr="00976178" w:rsidRDefault="004E2586" w:rsidP="00D738EE">
            <w:pPr>
              <w:jc w:val="center"/>
              <w:rPr>
                <w:b/>
                <w:bCs/>
              </w:rPr>
            </w:pPr>
            <w:r w:rsidRPr="00976178">
              <w:rPr>
                <w:b/>
                <w:bCs/>
              </w:rPr>
              <w:t>THÀNH PHẦN</w:t>
            </w:r>
          </w:p>
        </w:tc>
        <w:tc>
          <w:tcPr>
            <w:tcW w:w="4405" w:type="dxa"/>
            <w:shd w:val="clear" w:color="auto" w:fill="E7E6E6" w:themeFill="background2"/>
          </w:tcPr>
          <w:p w14:paraId="5AFD14FB" w14:textId="77777777" w:rsidR="004E2586" w:rsidRPr="00976178" w:rsidRDefault="004E2586" w:rsidP="00D738EE">
            <w:pPr>
              <w:jc w:val="center"/>
              <w:rPr>
                <w:b/>
                <w:bCs/>
              </w:rPr>
            </w:pPr>
            <w:r w:rsidRPr="00976178">
              <w:rPr>
                <w:b/>
                <w:bCs/>
              </w:rPr>
              <w:t>CHỨC NĂNG</w:t>
            </w:r>
          </w:p>
        </w:tc>
      </w:tr>
      <w:tr w:rsidR="004E2586" w14:paraId="17554570" w14:textId="77777777" w:rsidTr="00D738EE">
        <w:tc>
          <w:tcPr>
            <w:tcW w:w="1345" w:type="dxa"/>
          </w:tcPr>
          <w:p w14:paraId="3290784C" w14:textId="77777777" w:rsidR="004E2586" w:rsidRDefault="004E2586" w:rsidP="00D738EE">
            <w:pPr>
              <w:jc w:val="center"/>
            </w:pPr>
            <w:r>
              <w:t>1</w:t>
            </w:r>
          </w:p>
        </w:tc>
        <w:tc>
          <w:tcPr>
            <w:tcW w:w="3600" w:type="dxa"/>
          </w:tcPr>
          <w:p w14:paraId="6B63BB39" w14:textId="77777777" w:rsidR="004E2586" w:rsidRDefault="004E2586" w:rsidP="00D738EE">
            <w:r>
              <w:t>Card: Hóa đơn</w:t>
            </w:r>
          </w:p>
        </w:tc>
        <w:tc>
          <w:tcPr>
            <w:tcW w:w="4405" w:type="dxa"/>
          </w:tcPr>
          <w:p w14:paraId="6C125BB6" w14:textId="6ED2E944" w:rsidR="004E2586" w:rsidRDefault="004E2586" w:rsidP="00D738EE">
            <w:r>
              <w:t>Hiển thị hóa đơn điện nước phòng trọ theo tháng</w:t>
            </w:r>
          </w:p>
        </w:tc>
      </w:tr>
      <w:tr w:rsidR="004E2586" w14:paraId="0BACEA9F" w14:textId="77777777" w:rsidTr="00D738EE">
        <w:tc>
          <w:tcPr>
            <w:tcW w:w="1345" w:type="dxa"/>
          </w:tcPr>
          <w:p w14:paraId="3D5597F4" w14:textId="77777777" w:rsidR="004E2586" w:rsidRDefault="004E2586" w:rsidP="00D738EE">
            <w:pPr>
              <w:jc w:val="center"/>
            </w:pPr>
            <w:r>
              <w:t>2</w:t>
            </w:r>
          </w:p>
        </w:tc>
        <w:tc>
          <w:tcPr>
            <w:tcW w:w="3600" w:type="dxa"/>
          </w:tcPr>
          <w:p w14:paraId="17B3434F" w14:textId="77777777" w:rsidR="004E2586" w:rsidRDefault="004E2586" w:rsidP="00D738EE">
            <w:r>
              <w:t xml:space="preserve">Link: Back to Home </w:t>
            </w:r>
          </w:p>
        </w:tc>
        <w:tc>
          <w:tcPr>
            <w:tcW w:w="4405" w:type="dxa"/>
          </w:tcPr>
          <w:p w14:paraId="5329F51B" w14:textId="77777777" w:rsidR="004E2586" w:rsidRDefault="004E2586" w:rsidP="00D738EE">
            <w:r>
              <w:t>Link quay về trang chủ</w:t>
            </w:r>
          </w:p>
        </w:tc>
      </w:tr>
    </w:tbl>
    <w:p w14:paraId="08C5A337" w14:textId="77777777" w:rsidR="004E2586" w:rsidRPr="004E2586" w:rsidRDefault="004E2586" w:rsidP="004E2586"/>
    <w:p w14:paraId="14701AE7" w14:textId="245B43F7" w:rsidR="00BB7F91" w:rsidRPr="00043B8A" w:rsidRDefault="00BB7F91" w:rsidP="00BB7F91">
      <w:pPr>
        <w:pStyle w:val="Heading1"/>
        <w:rPr>
          <w:rFonts w:ascii="Times New Roman" w:hAnsi="Times New Roman" w:cs="Times New Roman"/>
          <w:b/>
          <w:bCs/>
          <w:color w:val="auto"/>
        </w:rPr>
      </w:pPr>
      <w:bookmarkStart w:id="93" w:name="_Toc43486596"/>
      <w:r w:rsidRPr="00043B8A">
        <w:rPr>
          <w:rFonts w:ascii="Times New Roman" w:hAnsi="Times New Roman" w:cs="Times New Roman"/>
          <w:b/>
          <w:bCs/>
          <w:color w:val="auto"/>
        </w:rPr>
        <w:t>Kết luận</w:t>
      </w:r>
      <w:bookmarkEnd w:id="93"/>
    </w:p>
    <w:p w14:paraId="5C4B31DF" w14:textId="1287A9E7" w:rsidR="00BB7F91" w:rsidRPr="00BB7F91" w:rsidRDefault="00BB7F91" w:rsidP="00BB7F91">
      <w:pPr>
        <w:pStyle w:val="Heading2"/>
        <w:rPr>
          <w:rFonts w:ascii="Times New Roman" w:hAnsi="Times New Roman" w:cs="Times New Roman"/>
          <w:color w:val="auto"/>
        </w:rPr>
      </w:pPr>
      <w:bookmarkStart w:id="94" w:name="_Toc43486597"/>
      <w:r w:rsidRPr="00043B8A">
        <w:rPr>
          <w:rFonts w:ascii="Times New Roman" w:hAnsi="Times New Roman" w:cs="Times New Roman"/>
          <w:b/>
          <w:bCs/>
          <w:color w:val="auto"/>
        </w:rPr>
        <w:t>Môi trường phát triển và môi trường triển khai</w:t>
      </w:r>
      <w:r w:rsidRPr="00BB7F91">
        <w:rPr>
          <w:rFonts w:ascii="Times New Roman" w:hAnsi="Times New Roman" w:cs="Times New Roman"/>
          <w:color w:val="auto"/>
        </w:rPr>
        <w:t>.</w:t>
      </w:r>
      <w:bookmarkEnd w:id="94"/>
    </w:p>
    <w:p w14:paraId="798DBBC9" w14:textId="400F4DF7" w:rsidR="00BB7F91" w:rsidRPr="00BB7F91" w:rsidRDefault="00BB7F91" w:rsidP="00BB7F91">
      <w:pPr>
        <w:pStyle w:val="ListParagraph"/>
        <w:numPr>
          <w:ilvl w:val="0"/>
          <w:numId w:val="46"/>
        </w:numPr>
        <w:rPr>
          <w:rFonts w:cs="Times New Roman"/>
        </w:rPr>
      </w:pPr>
      <w:r w:rsidRPr="00BB7F91">
        <w:rPr>
          <w:rFonts w:cs="Times New Roman"/>
        </w:rPr>
        <w:t>Môi trường phát triển:</w:t>
      </w:r>
    </w:p>
    <w:p w14:paraId="262ECC62" w14:textId="7E3FDCD2" w:rsidR="00BB7F91" w:rsidRPr="00BB7F91" w:rsidRDefault="00BB7F91" w:rsidP="00BB7F91">
      <w:pPr>
        <w:pStyle w:val="ListParagraph"/>
        <w:numPr>
          <w:ilvl w:val="0"/>
          <w:numId w:val="47"/>
        </w:numPr>
        <w:rPr>
          <w:rFonts w:cs="Times New Roman"/>
        </w:rPr>
      </w:pPr>
      <w:r w:rsidRPr="00BB7F91">
        <w:rPr>
          <w:rFonts w:cs="Times New Roman"/>
        </w:rPr>
        <w:t>Hệ điều hành: Windows 10</w:t>
      </w:r>
    </w:p>
    <w:p w14:paraId="73076AC8" w14:textId="772793C0" w:rsidR="00BB7F91" w:rsidRPr="00BB7F91" w:rsidRDefault="00BB7F91" w:rsidP="00BB7F91">
      <w:pPr>
        <w:pStyle w:val="ListParagraph"/>
        <w:numPr>
          <w:ilvl w:val="0"/>
          <w:numId w:val="47"/>
        </w:numPr>
        <w:rPr>
          <w:rFonts w:cs="Times New Roman"/>
        </w:rPr>
      </w:pPr>
      <w:r w:rsidRPr="00BB7F91">
        <w:rPr>
          <w:rFonts w:cs="Times New Roman"/>
        </w:rPr>
        <w:t xml:space="preserve">Hệ quản trị cơ sở dữ liệu: </w:t>
      </w:r>
      <w:r w:rsidR="00D738EE">
        <w:rPr>
          <w:rFonts w:cs="Times New Roman"/>
        </w:rPr>
        <w:t>mySQL</w:t>
      </w:r>
      <w:r w:rsidRPr="00BB7F91">
        <w:rPr>
          <w:rFonts w:cs="Times New Roman"/>
        </w:rPr>
        <w:t>.</w:t>
      </w:r>
    </w:p>
    <w:p w14:paraId="5E153DC7" w14:textId="77777777" w:rsidR="00BB7F91" w:rsidRPr="00BB7F91" w:rsidRDefault="00BB7F91" w:rsidP="00BB7F91">
      <w:pPr>
        <w:pStyle w:val="ListParagraph"/>
        <w:numPr>
          <w:ilvl w:val="0"/>
          <w:numId w:val="47"/>
        </w:numPr>
        <w:rPr>
          <w:rFonts w:cs="Times New Roman"/>
          <w:sz w:val="26"/>
          <w:szCs w:val="26"/>
        </w:rPr>
      </w:pPr>
      <w:r w:rsidRPr="00BB7F91">
        <w:rPr>
          <w:rFonts w:cs="Times New Roman"/>
          <w:sz w:val="26"/>
          <w:szCs w:val="26"/>
        </w:rPr>
        <w:t>Công cụ phân tích thiết kế: Microsoft Visio 2016.</w:t>
      </w:r>
    </w:p>
    <w:p w14:paraId="6FEFF114" w14:textId="28F09241" w:rsidR="00BB7F91" w:rsidRPr="00BB7F91" w:rsidRDefault="00BB7F91" w:rsidP="00BB7F91">
      <w:pPr>
        <w:pStyle w:val="ListParagraph"/>
        <w:numPr>
          <w:ilvl w:val="0"/>
          <w:numId w:val="47"/>
        </w:numPr>
        <w:rPr>
          <w:rFonts w:cs="Times New Roman"/>
          <w:sz w:val="26"/>
          <w:szCs w:val="26"/>
        </w:rPr>
      </w:pPr>
      <w:r w:rsidRPr="00BB7F91">
        <w:rPr>
          <w:rFonts w:cs="Times New Roman"/>
          <w:sz w:val="26"/>
          <w:szCs w:val="26"/>
        </w:rPr>
        <w:lastRenderedPageBreak/>
        <w:t>Công cụ dùng để xây dựng ứng dụng: Microsoft Visual Studio 2017.</w:t>
      </w:r>
    </w:p>
    <w:p w14:paraId="5549502E" w14:textId="781FF26E" w:rsidR="00BB7F91" w:rsidRPr="00BB7F91" w:rsidRDefault="00BB7F91" w:rsidP="00BB7F91">
      <w:pPr>
        <w:pStyle w:val="ListParagraph"/>
        <w:numPr>
          <w:ilvl w:val="0"/>
          <w:numId w:val="47"/>
        </w:numPr>
        <w:rPr>
          <w:rFonts w:cs="Times New Roman"/>
        </w:rPr>
      </w:pPr>
      <w:r w:rsidRPr="00BB7F91">
        <w:rPr>
          <w:rFonts w:cs="Times New Roman"/>
        </w:rPr>
        <w:t>Các framework sử dụng: Entity</w:t>
      </w:r>
      <w:r w:rsidR="001F58A9">
        <w:rPr>
          <w:rFonts w:cs="Times New Roman"/>
        </w:rPr>
        <w:t xml:space="preserve"> </w:t>
      </w:r>
      <w:r w:rsidRPr="00BB7F91">
        <w:rPr>
          <w:rFonts w:cs="Times New Roman"/>
        </w:rPr>
        <w:t>Framewor</w:t>
      </w:r>
      <w:r w:rsidR="001F58A9">
        <w:rPr>
          <w:rFonts w:cs="Times New Roman"/>
        </w:rPr>
        <w:t>k</w:t>
      </w:r>
      <w:r w:rsidRPr="00BB7F91">
        <w:rPr>
          <w:rFonts w:cs="Times New Roman"/>
        </w:rPr>
        <w:t xml:space="preserve"> 6.</w:t>
      </w:r>
    </w:p>
    <w:p w14:paraId="00C77EA0" w14:textId="282E9A8D" w:rsidR="00BB7F91" w:rsidRPr="00BB7F91" w:rsidRDefault="00BB7F91" w:rsidP="00BB7F91">
      <w:pPr>
        <w:pStyle w:val="ListParagraph"/>
        <w:numPr>
          <w:ilvl w:val="0"/>
          <w:numId w:val="47"/>
        </w:numPr>
        <w:rPr>
          <w:rFonts w:cs="Times New Roman"/>
        </w:rPr>
      </w:pPr>
      <w:r w:rsidRPr="00BB7F91">
        <w:rPr>
          <w:rFonts w:cs="Times New Roman"/>
        </w:rPr>
        <w:t>Các công cụ đã s</w:t>
      </w:r>
      <w:r w:rsidR="001F58A9">
        <w:rPr>
          <w:rFonts w:cs="Times New Roman"/>
        </w:rPr>
        <w:t>ử</w:t>
      </w:r>
      <w:r w:rsidRPr="00BB7F91">
        <w:rPr>
          <w:rFonts w:cs="Times New Roman"/>
        </w:rPr>
        <w:t xml:space="preserve"> dụng: Bootstrap 4.</w:t>
      </w:r>
    </w:p>
    <w:p w14:paraId="21F591F9" w14:textId="57FB3E3F" w:rsidR="00BB7F91" w:rsidRDefault="00BB7F91" w:rsidP="00BB7F91">
      <w:pPr>
        <w:pStyle w:val="ListParagraph"/>
        <w:numPr>
          <w:ilvl w:val="0"/>
          <w:numId w:val="46"/>
        </w:numPr>
        <w:rPr>
          <w:rFonts w:cs="Times New Roman"/>
        </w:rPr>
      </w:pPr>
      <w:r w:rsidRPr="00BB7F91">
        <w:rPr>
          <w:rFonts w:cs="Times New Roman"/>
        </w:rPr>
        <w:t>Môi trường triển khai</w:t>
      </w:r>
      <w:r w:rsidR="00C97E85">
        <w:rPr>
          <w:rFonts w:cs="Times New Roman"/>
        </w:rPr>
        <w:t>:</w:t>
      </w:r>
    </w:p>
    <w:p w14:paraId="5C8FD824" w14:textId="3856E1E5" w:rsidR="00C97E85" w:rsidRDefault="00C97E85" w:rsidP="00C97E85">
      <w:pPr>
        <w:pStyle w:val="ListParagraph"/>
        <w:numPr>
          <w:ilvl w:val="0"/>
          <w:numId w:val="54"/>
        </w:numPr>
        <w:rPr>
          <w:rFonts w:cs="Times New Roman"/>
        </w:rPr>
      </w:pPr>
      <w:r>
        <w:rPr>
          <w:rFonts w:cs="Times New Roman"/>
        </w:rPr>
        <w:t>Hệ điều hành: Windows 10</w:t>
      </w:r>
    </w:p>
    <w:p w14:paraId="7824E93A" w14:textId="22F62C73" w:rsidR="00C97E85" w:rsidRPr="00BB7F91" w:rsidRDefault="00C97E85" w:rsidP="00C97E85">
      <w:pPr>
        <w:pStyle w:val="ListParagraph"/>
        <w:numPr>
          <w:ilvl w:val="0"/>
          <w:numId w:val="54"/>
        </w:numPr>
        <w:rPr>
          <w:rFonts w:cs="Times New Roman"/>
        </w:rPr>
      </w:pPr>
      <w:r>
        <w:rPr>
          <w:rFonts w:cs="Times New Roman"/>
        </w:rPr>
        <w:t xml:space="preserve">Hệ quản trị cơ sở dữ liệu: </w:t>
      </w:r>
      <w:r w:rsidR="00D738EE">
        <w:rPr>
          <w:rFonts w:cs="Times New Roman"/>
        </w:rPr>
        <w:t>mySQL</w:t>
      </w:r>
      <w:r>
        <w:rPr>
          <w:rFonts w:cs="Times New Roman"/>
        </w:rPr>
        <w:t>.</w:t>
      </w:r>
    </w:p>
    <w:p w14:paraId="0560E111" w14:textId="1F8BC06B" w:rsidR="00BB7F91" w:rsidRPr="00043B8A" w:rsidRDefault="00BB7F91" w:rsidP="00BB7F91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95" w:name="_Toc43486598"/>
      <w:r w:rsidRPr="00043B8A">
        <w:rPr>
          <w:rFonts w:ascii="Times New Roman" w:hAnsi="Times New Roman" w:cs="Times New Roman"/>
          <w:b/>
          <w:bCs/>
          <w:color w:val="auto"/>
        </w:rPr>
        <w:t>Kết quả đạt được</w:t>
      </w:r>
      <w:bookmarkEnd w:id="95"/>
    </w:p>
    <w:p w14:paraId="4F619167" w14:textId="5E4F8C80" w:rsidR="00AA3C97" w:rsidRDefault="00AA3C97" w:rsidP="00AA3C97">
      <w:pPr>
        <w:pStyle w:val="ListParagraph"/>
        <w:numPr>
          <w:ilvl w:val="0"/>
          <w:numId w:val="45"/>
        </w:numPr>
        <w:jc w:val="both"/>
      </w:pPr>
      <w:r>
        <w:t xml:space="preserve">Nghiên cứu và áp dụng thành công công nghệ </w:t>
      </w:r>
      <w:r w:rsidR="00D738EE">
        <w:t xml:space="preserve">Java EE </w:t>
      </w:r>
      <w:r>
        <w:t>core</w:t>
      </w:r>
      <w:r w:rsidR="00D738EE">
        <w:t xml:space="preserve"> </w:t>
      </w:r>
      <w:r>
        <w:t>vào đồ án.</w:t>
      </w:r>
    </w:p>
    <w:p w14:paraId="3C2E0AA5" w14:textId="66B4C409" w:rsidR="00AA3C97" w:rsidRPr="00AA3C97" w:rsidRDefault="00976178" w:rsidP="00AA3C97">
      <w:pPr>
        <w:pStyle w:val="ListParagraph"/>
        <w:numPr>
          <w:ilvl w:val="0"/>
          <w:numId w:val="45"/>
        </w:numPr>
        <w:jc w:val="both"/>
      </w:pPr>
      <w:r>
        <w:t>Đã hoàn thành hiện thực các yêu cầu nghiệp vụ quản lý phòng trọ với các chức năng cần thiết.</w:t>
      </w:r>
    </w:p>
    <w:p w14:paraId="43F7D063" w14:textId="4ED46C8D" w:rsidR="00BB7F91" w:rsidRDefault="00BB7F91" w:rsidP="00BB7F91">
      <w:pPr>
        <w:pStyle w:val="Heading2"/>
        <w:rPr>
          <w:rFonts w:ascii="Times New Roman" w:hAnsi="Times New Roman" w:cs="Times New Roman"/>
          <w:color w:val="auto"/>
        </w:rPr>
      </w:pPr>
      <w:bookmarkStart w:id="96" w:name="_Toc43486599"/>
      <w:r w:rsidRPr="00043B8A">
        <w:rPr>
          <w:rFonts w:ascii="Times New Roman" w:hAnsi="Times New Roman" w:cs="Times New Roman"/>
          <w:b/>
          <w:bCs/>
          <w:color w:val="auto"/>
        </w:rPr>
        <w:t>Hướng phát triển</w:t>
      </w:r>
      <w:r w:rsidRPr="00BB7F91">
        <w:rPr>
          <w:rFonts w:ascii="Times New Roman" w:hAnsi="Times New Roman" w:cs="Times New Roman"/>
          <w:color w:val="auto"/>
        </w:rPr>
        <w:t>.</w:t>
      </w:r>
      <w:bookmarkEnd w:id="96"/>
    </w:p>
    <w:p w14:paraId="46552CB9" w14:textId="2BEC06E2" w:rsidR="00976178" w:rsidRDefault="00976178" w:rsidP="00FF2EBC">
      <w:pPr>
        <w:pStyle w:val="ListParagraph"/>
        <w:numPr>
          <w:ilvl w:val="0"/>
          <w:numId w:val="52"/>
        </w:numPr>
        <w:jc w:val="both"/>
      </w:pPr>
      <w:r>
        <w:t>Cải thiện giao diện người dùng, giúp người dùng dễ dàng tương tác với hệ thống.</w:t>
      </w:r>
    </w:p>
    <w:p w14:paraId="3449A872" w14:textId="3A2F55BF" w:rsidR="00976178" w:rsidRPr="00976178" w:rsidRDefault="00976178" w:rsidP="00FF2EBC">
      <w:pPr>
        <w:pStyle w:val="ListParagraph"/>
        <w:numPr>
          <w:ilvl w:val="0"/>
          <w:numId w:val="52"/>
        </w:numPr>
        <w:jc w:val="both"/>
      </w:pPr>
      <w:r>
        <w:t>Ứng dụng thêm tính năng thanh toán trực tuyến giúp khách trọ không cần gặp trực tiếp chủ phòng trọ để thanh toán hóa đơn phòng trọ.</w:t>
      </w:r>
    </w:p>
    <w:sectPr w:rsidR="00976178" w:rsidRPr="00976178" w:rsidSect="00237627">
      <w:headerReference w:type="default" r:id="rId62"/>
      <w:footerReference w:type="default" r:id="rId63"/>
      <w:pgSz w:w="12240" w:h="15840"/>
      <w:pgMar w:top="1440" w:right="1440" w:bottom="261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6A5C38" w14:textId="77777777" w:rsidR="00023F65" w:rsidRDefault="00023F65" w:rsidP="004D4E4E">
      <w:pPr>
        <w:spacing w:after="0" w:line="240" w:lineRule="auto"/>
      </w:pPr>
      <w:r>
        <w:separator/>
      </w:r>
    </w:p>
  </w:endnote>
  <w:endnote w:type="continuationSeparator" w:id="0">
    <w:p w14:paraId="6B0FC812" w14:textId="77777777" w:rsidR="00023F65" w:rsidRDefault="00023F65" w:rsidP="004D4E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007420" w14:textId="27B181B3" w:rsidR="00D738EE" w:rsidRDefault="00D738EE">
    <w:pPr>
      <w:pStyle w:val="Footer"/>
      <w:jc w:val="right"/>
    </w:pPr>
  </w:p>
  <w:p w14:paraId="64E7DF90" w14:textId="77777777" w:rsidR="00D738EE" w:rsidRDefault="00D738E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035596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8196028" w14:textId="77777777" w:rsidR="00D738EE" w:rsidRDefault="00D738E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08AA770" w14:textId="77777777" w:rsidR="00D738EE" w:rsidRDefault="00D738E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74D31E1" w14:textId="77777777" w:rsidR="00023F65" w:rsidRDefault="00023F65" w:rsidP="004D4E4E">
      <w:pPr>
        <w:spacing w:after="0" w:line="240" w:lineRule="auto"/>
      </w:pPr>
      <w:r>
        <w:separator/>
      </w:r>
    </w:p>
  </w:footnote>
  <w:footnote w:type="continuationSeparator" w:id="0">
    <w:p w14:paraId="5DAC764E" w14:textId="77777777" w:rsidR="00023F65" w:rsidRDefault="00023F65" w:rsidP="004D4E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8F8149" w14:textId="77777777" w:rsidR="00D738EE" w:rsidRDefault="00D738E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D31F26"/>
    <w:multiLevelType w:val="hybridMultilevel"/>
    <w:tmpl w:val="48ECFB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C0362E"/>
    <w:multiLevelType w:val="hybridMultilevel"/>
    <w:tmpl w:val="99DAD564"/>
    <w:lvl w:ilvl="0" w:tplc="808ABA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FF264F"/>
    <w:multiLevelType w:val="hybridMultilevel"/>
    <w:tmpl w:val="9F18CD9C"/>
    <w:lvl w:ilvl="0" w:tplc="0FC6963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D435C8"/>
    <w:multiLevelType w:val="hybridMultilevel"/>
    <w:tmpl w:val="FBAEE9B6"/>
    <w:lvl w:ilvl="0" w:tplc="12CA11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5F465C"/>
    <w:multiLevelType w:val="hybridMultilevel"/>
    <w:tmpl w:val="C278F1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1C22E2"/>
    <w:multiLevelType w:val="hybridMultilevel"/>
    <w:tmpl w:val="CFFEF9AA"/>
    <w:lvl w:ilvl="0" w:tplc="11868BA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CA341D"/>
    <w:multiLevelType w:val="hybridMultilevel"/>
    <w:tmpl w:val="D24A0BF6"/>
    <w:lvl w:ilvl="0" w:tplc="58EA796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961778"/>
    <w:multiLevelType w:val="hybridMultilevel"/>
    <w:tmpl w:val="1DE41B24"/>
    <w:lvl w:ilvl="0" w:tplc="BF98CF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F8380E"/>
    <w:multiLevelType w:val="multilevel"/>
    <w:tmpl w:val="9306F908"/>
    <w:lvl w:ilvl="0">
      <w:start w:val="1"/>
      <w:numFmt w:val="upperRoman"/>
      <w:pStyle w:val="Heading1"/>
      <w:lvlText w:val="%1."/>
      <w:lvlJc w:val="left"/>
      <w:pPr>
        <w:ind w:left="0" w:firstLine="0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decimal"/>
      <w:pStyle w:val="Heading2"/>
      <w:suff w:val="space"/>
      <w:lvlText w:val="%2."/>
      <w:lvlJc w:val="left"/>
      <w:pPr>
        <w:ind w:left="0" w:firstLine="0"/>
      </w:pPr>
      <w:rPr>
        <w:rFonts w:ascii="Times New Roman" w:hAnsi="Times New Roman" w:hint="default"/>
        <w:b/>
        <w:i w:val="0"/>
        <w:sz w:val="26"/>
      </w:rPr>
    </w:lvl>
    <w:lvl w:ilvl="2">
      <w:start w:val="1"/>
      <w:numFmt w:val="decimal"/>
      <w:pStyle w:val="Heading3"/>
      <w:lvlText w:val="%2.%3."/>
      <w:lvlJc w:val="left"/>
      <w:pPr>
        <w:ind w:left="0" w:firstLine="0"/>
      </w:pPr>
      <w:rPr>
        <w:rFonts w:ascii="Times New Roman" w:hAnsi="Times New Roman" w:hint="default"/>
        <w:b/>
        <w:i w:val="0"/>
        <w:sz w:val="24"/>
      </w:rPr>
    </w:lvl>
    <w:lvl w:ilvl="3">
      <w:start w:val="1"/>
      <w:numFmt w:val="decimal"/>
      <w:pStyle w:val="Heading4"/>
      <w:lvlText w:val="%2.%3.%4."/>
      <w:lvlJc w:val="left"/>
      <w:pPr>
        <w:ind w:left="0" w:firstLine="0"/>
      </w:pPr>
      <w:rPr>
        <w:rFonts w:ascii="Times New Roman" w:hAnsi="Times New Roman" w:cs="Times New Roman" w:hint="default"/>
        <w:b/>
        <w:bCs/>
        <w:i w:val="0"/>
        <w:iCs w:val="0"/>
        <w:color w:val="auto"/>
      </w:rPr>
    </w:lvl>
    <w:lvl w:ilvl="4">
      <w:start w:val="1"/>
      <w:numFmt w:val="decimal"/>
      <w:pStyle w:val="Heading5"/>
      <w:lvlText w:val="%2.%3.%4.%5."/>
      <w:lvlJc w:val="left"/>
      <w:pPr>
        <w:ind w:left="0" w:firstLine="0"/>
      </w:pPr>
      <w:rPr>
        <w:rFonts w:ascii="Times New Roman" w:hAnsi="Times New Roman" w:hint="default"/>
        <w:b/>
        <w:i w:val="0"/>
      </w:rPr>
    </w:lvl>
    <w:lvl w:ilvl="5">
      <w:start w:val="1"/>
      <w:numFmt w:val="decimal"/>
      <w:pStyle w:val="Heading6"/>
      <w:lvlText w:val="%2.%3.%4.%5.%6."/>
      <w:lvlJc w:val="left"/>
      <w:pPr>
        <w:ind w:left="0" w:firstLine="0"/>
      </w:pPr>
      <w:rPr>
        <w:rFonts w:ascii="Times New Roman" w:hAnsi="Times New Roman" w:hint="default"/>
        <w:b/>
        <w:i w:val="0"/>
        <w:sz w:val="24"/>
      </w:rPr>
    </w:lvl>
    <w:lvl w:ilvl="6">
      <w:start w:val="1"/>
      <w:numFmt w:val="upperLetter"/>
      <w:pStyle w:val="Heading7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pStyle w:val="Heading9"/>
      <w:lvlText w:val="%9."/>
      <w:lvlJc w:val="left"/>
      <w:pPr>
        <w:ind w:left="0" w:firstLine="0"/>
      </w:pPr>
      <w:rPr>
        <w:rFonts w:hint="default"/>
      </w:rPr>
    </w:lvl>
  </w:abstractNum>
  <w:abstractNum w:abstractNumId="9" w15:restartNumberingAfterBreak="0">
    <w:nsid w:val="17901303"/>
    <w:multiLevelType w:val="hybridMultilevel"/>
    <w:tmpl w:val="0548F9AA"/>
    <w:lvl w:ilvl="0" w:tplc="182A64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B5675C"/>
    <w:multiLevelType w:val="hybridMultilevel"/>
    <w:tmpl w:val="1DE41B24"/>
    <w:lvl w:ilvl="0" w:tplc="BF98CF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A4205A7"/>
    <w:multiLevelType w:val="hybridMultilevel"/>
    <w:tmpl w:val="1D3CEB1A"/>
    <w:lvl w:ilvl="0" w:tplc="53A8DE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FE4237"/>
    <w:multiLevelType w:val="hybridMultilevel"/>
    <w:tmpl w:val="E4D6939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11432D5"/>
    <w:multiLevelType w:val="hybridMultilevel"/>
    <w:tmpl w:val="1DE41B24"/>
    <w:lvl w:ilvl="0" w:tplc="BF98CF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1934C40"/>
    <w:multiLevelType w:val="hybridMultilevel"/>
    <w:tmpl w:val="0548F9AA"/>
    <w:lvl w:ilvl="0" w:tplc="182A64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6E7DC9"/>
    <w:multiLevelType w:val="hybridMultilevel"/>
    <w:tmpl w:val="1DE41B24"/>
    <w:lvl w:ilvl="0" w:tplc="BF98CF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5D4CA0"/>
    <w:multiLevelType w:val="hybridMultilevel"/>
    <w:tmpl w:val="C4B6F898"/>
    <w:lvl w:ilvl="0" w:tplc="0FC6963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7BD47E5"/>
    <w:multiLevelType w:val="hybridMultilevel"/>
    <w:tmpl w:val="1DE41B24"/>
    <w:lvl w:ilvl="0" w:tplc="BF98CF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B06501E"/>
    <w:multiLevelType w:val="hybridMultilevel"/>
    <w:tmpl w:val="8DA0CFD6"/>
    <w:lvl w:ilvl="0" w:tplc="9B6ADAB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E064B7B"/>
    <w:multiLevelType w:val="hybridMultilevel"/>
    <w:tmpl w:val="D8360F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16C36C4"/>
    <w:multiLevelType w:val="hybridMultilevel"/>
    <w:tmpl w:val="72605F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2A52971"/>
    <w:multiLevelType w:val="hybridMultilevel"/>
    <w:tmpl w:val="4378DAAC"/>
    <w:lvl w:ilvl="0" w:tplc="0FC6963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2E10F9C"/>
    <w:multiLevelType w:val="hybridMultilevel"/>
    <w:tmpl w:val="EF565EA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332845A4"/>
    <w:multiLevelType w:val="hybridMultilevel"/>
    <w:tmpl w:val="EEA489AE"/>
    <w:lvl w:ilvl="0" w:tplc="F662A05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5357FBA"/>
    <w:multiLevelType w:val="hybridMultilevel"/>
    <w:tmpl w:val="D43ED322"/>
    <w:lvl w:ilvl="0" w:tplc="C568B59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63E2A29"/>
    <w:multiLevelType w:val="hybridMultilevel"/>
    <w:tmpl w:val="48E2704C"/>
    <w:lvl w:ilvl="0" w:tplc="0FC6963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7306875"/>
    <w:multiLevelType w:val="hybridMultilevel"/>
    <w:tmpl w:val="EEA489AE"/>
    <w:lvl w:ilvl="0" w:tplc="F662A05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7D101F8"/>
    <w:multiLevelType w:val="hybridMultilevel"/>
    <w:tmpl w:val="792AD834"/>
    <w:lvl w:ilvl="0" w:tplc="F1CCA9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C0E2512"/>
    <w:multiLevelType w:val="hybridMultilevel"/>
    <w:tmpl w:val="B796A94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3F374F12"/>
    <w:multiLevelType w:val="hybridMultilevel"/>
    <w:tmpl w:val="10E211C2"/>
    <w:lvl w:ilvl="0" w:tplc="0FC6963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9E22806"/>
    <w:multiLevelType w:val="hybridMultilevel"/>
    <w:tmpl w:val="38882DD8"/>
    <w:lvl w:ilvl="0" w:tplc="FB0EFBA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FCD2669"/>
    <w:multiLevelType w:val="hybridMultilevel"/>
    <w:tmpl w:val="0548F9AA"/>
    <w:lvl w:ilvl="0" w:tplc="182A64F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0B20480"/>
    <w:multiLevelType w:val="hybridMultilevel"/>
    <w:tmpl w:val="8096967A"/>
    <w:lvl w:ilvl="0" w:tplc="62AE3A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1AA2340"/>
    <w:multiLevelType w:val="hybridMultilevel"/>
    <w:tmpl w:val="B9E0462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21954D4"/>
    <w:multiLevelType w:val="hybridMultilevel"/>
    <w:tmpl w:val="303CC1B0"/>
    <w:lvl w:ilvl="0" w:tplc="D3085B0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4D11800"/>
    <w:multiLevelType w:val="hybridMultilevel"/>
    <w:tmpl w:val="B96E58F8"/>
    <w:lvl w:ilvl="0" w:tplc="8306E3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6C914AB"/>
    <w:multiLevelType w:val="hybridMultilevel"/>
    <w:tmpl w:val="0CAEC446"/>
    <w:lvl w:ilvl="0" w:tplc="E81299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81156B7"/>
    <w:multiLevelType w:val="hybridMultilevel"/>
    <w:tmpl w:val="ECCC160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AB46947"/>
    <w:multiLevelType w:val="hybridMultilevel"/>
    <w:tmpl w:val="35EAE4B2"/>
    <w:lvl w:ilvl="0" w:tplc="0FC6963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C3059A4"/>
    <w:multiLevelType w:val="hybridMultilevel"/>
    <w:tmpl w:val="7B9CA39A"/>
    <w:lvl w:ilvl="0" w:tplc="65E213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9E302AA"/>
    <w:multiLevelType w:val="hybridMultilevel"/>
    <w:tmpl w:val="F544C2A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B461F74"/>
    <w:multiLevelType w:val="hybridMultilevel"/>
    <w:tmpl w:val="C182145A"/>
    <w:lvl w:ilvl="0" w:tplc="0FC6963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B8516AB"/>
    <w:multiLevelType w:val="hybridMultilevel"/>
    <w:tmpl w:val="BBBEEA08"/>
    <w:lvl w:ilvl="0" w:tplc="156C53A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CDF6839"/>
    <w:multiLevelType w:val="hybridMultilevel"/>
    <w:tmpl w:val="65D28F98"/>
    <w:lvl w:ilvl="0" w:tplc="7FFC7AB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D9415DA"/>
    <w:multiLevelType w:val="hybridMultilevel"/>
    <w:tmpl w:val="F038505A"/>
    <w:lvl w:ilvl="0" w:tplc="33D24D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0511617"/>
    <w:multiLevelType w:val="hybridMultilevel"/>
    <w:tmpl w:val="B78AD8EE"/>
    <w:lvl w:ilvl="0" w:tplc="0FC6963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0DD1BCF"/>
    <w:multiLevelType w:val="hybridMultilevel"/>
    <w:tmpl w:val="089EE4D4"/>
    <w:lvl w:ilvl="0" w:tplc="C9A2FA6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2DF26BD"/>
    <w:multiLevelType w:val="hybridMultilevel"/>
    <w:tmpl w:val="1DE41B24"/>
    <w:lvl w:ilvl="0" w:tplc="BF98CF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9C259E2"/>
    <w:multiLevelType w:val="hybridMultilevel"/>
    <w:tmpl w:val="D460EB62"/>
    <w:lvl w:ilvl="0" w:tplc="BA000D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AFE382E"/>
    <w:multiLevelType w:val="hybridMultilevel"/>
    <w:tmpl w:val="1DE41B24"/>
    <w:lvl w:ilvl="0" w:tplc="BF98CF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7DDC3B5F"/>
    <w:multiLevelType w:val="hybridMultilevel"/>
    <w:tmpl w:val="1DE41B24"/>
    <w:lvl w:ilvl="0" w:tplc="BF98CF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7EAD09C1"/>
    <w:multiLevelType w:val="hybridMultilevel"/>
    <w:tmpl w:val="C8CAA796"/>
    <w:lvl w:ilvl="0" w:tplc="8F620D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EB4268F"/>
    <w:multiLevelType w:val="hybridMultilevel"/>
    <w:tmpl w:val="1DE41B24"/>
    <w:lvl w:ilvl="0" w:tplc="BF98CF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EC81906"/>
    <w:multiLevelType w:val="hybridMultilevel"/>
    <w:tmpl w:val="840682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8"/>
  </w:num>
  <w:num w:numId="2">
    <w:abstractNumId w:val="21"/>
  </w:num>
  <w:num w:numId="3">
    <w:abstractNumId w:val="2"/>
  </w:num>
  <w:num w:numId="4">
    <w:abstractNumId w:val="16"/>
  </w:num>
  <w:num w:numId="5">
    <w:abstractNumId w:val="29"/>
  </w:num>
  <w:num w:numId="6">
    <w:abstractNumId w:val="19"/>
  </w:num>
  <w:num w:numId="7">
    <w:abstractNumId w:val="4"/>
  </w:num>
  <w:num w:numId="8">
    <w:abstractNumId w:val="32"/>
  </w:num>
  <w:num w:numId="9">
    <w:abstractNumId w:val="48"/>
  </w:num>
  <w:num w:numId="10">
    <w:abstractNumId w:val="9"/>
  </w:num>
  <w:num w:numId="11">
    <w:abstractNumId w:val="31"/>
  </w:num>
  <w:num w:numId="12">
    <w:abstractNumId w:val="14"/>
  </w:num>
  <w:num w:numId="13">
    <w:abstractNumId w:val="46"/>
  </w:num>
  <w:num w:numId="14">
    <w:abstractNumId w:val="35"/>
  </w:num>
  <w:num w:numId="15">
    <w:abstractNumId w:val="44"/>
  </w:num>
  <w:num w:numId="16">
    <w:abstractNumId w:val="7"/>
  </w:num>
  <w:num w:numId="17">
    <w:abstractNumId w:val="15"/>
  </w:num>
  <w:num w:numId="18">
    <w:abstractNumId w:val="50"/>
  </w:num>
  <w:num w:numId="19">
    <w:abstractNumId w:val="27"/>
  </w:num>
  <w:num w:numId="20">
    <w:abstractNumId w:val="42"/>
  </w:num>
  <w:num w:numId="21">
    <w:abstractNumId w:val="36"/>
  </w:num>
  <w:num w:numId="22">
    <w:abstractNumId w:val="10"/>
  </w:num>
  <w:num w:numId="23">
    <w:abstractNumId w:val="47"/>
  </w:num>
  <w:num w:numId="24">
    <w:abstractNumId w:val="3"/>
  </w:num>
  <w:num w:numId="25">
    <w:abstractNumId w:val="1"/>
  </w:num>
  <w:num w:numId="26">
    <w:abstractNumId w:val="51"/>
  </w:num>
  <w:num w:numId="27">
    <w:abstractNumId w:val="13"/>
  </w:num>
  <w:num w:numId="28">
    <w:abstractNumId w:val="18"/>
  </w:num>
  <w:num w:numId="29">
    <w:abstractNumId w:val="17"/>
  </w:num>
  <w:num w:numId="30">
    <w:abstractNumId w:val="52"/>
  </w:num>
  <w:num w:numId="31">
    <w:abstractNumId w:val="49"/>
  </w:num>
  <w:num w:numId="32">
    <w:abstractNumId w:val="39"/>
  </w:num>
  <w:num w:numId="33">
    <w:abstractNumId w:val="41"/>
  </w:num>
  <w:num w:numId="34">
    <w:abstractNumId w:val="0"/>
  </w:num>
  <w:num w:numId="35">
    <w:abstractNumId w:val="34"/>
  </w:num>
  <w:num w:numId="36">
    <w:abstractNumId w:val="43"/>
  </w:num>
  <w:num w:numId="37">
    <w:abstractNumId w:val="11"/>
  </w:num>
  <w:num w:numId="38">
    <w:abstractNumId w:val="20"/>
  </w:num>
  <w:num w:numId="39">
    <w:abstractNumId w:val="5"/>
  </w:num>
  <w:num w:numId="40">
    <w:abstractNumId w:val="24"/>
  </w:num>
  <w:num w:numId="41">
    <w:abstractNumId w:val="6"/>
  </w:num>
  <w:num w:numId="42">
    <w:abstractNumId w:val="30"/>
  </w:num>
  <w:num w:numId="43">
    <w:abstractNumId w:val="23"/>
  </w:num>
  <w:num w:numId="44">
    <w:abstractNumId w:val="26"/>
  </w:num>
  <w:num w:numId="45">
    <w:abstractNumId w:val="45"/>
  </w:num>
  <w:num w:numId="46">
    <w:abstractNumId w:val="40"/>
  </w:num>
  <w:num w:numId="47">
    <w:abstractNumId w:val="22"/>
  </w:num>
  <w:num w:numId="48">
    <w:abstractNumId w:val="8"/>
  </w:num>
  <w:num w:numId="49">
    <w:abstractNumId w:val="53"/>
  </w:num>
  <w:num w:numId="50">
    <w:abstractNumId w:val="37"/>
  </w:num>
  <w:num w:numId="51">
    <w:abstractNumId w:val="28"/>
  </w:num>
  <w:num w:numId="52">
    <w:abstractNumId w:val="25"/>
  </w:num>
  <w:num w:numId="53">
    <w:abstractNumId w:val="33"/>
  </w:num>
  <w:num w:numId="54">
    <w:abstractNumId w:val="12"/>
  </w:num>
  <w:numIdMacAtCleanup w:val="5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7CA7"/>
    <w:rsid w:val="00014078"/>
    <w:rsid w:val="00023F65"/>
    <w:rsid w:val="00030451"/>
    <w:rsid w:val="00041412"/>
    <w:rsid w:val="00043B8A"/>
    <w:rsid w:val="000A02E7"/>
    <w:rsid w:val="000A1243"/>
    <w:rsid w:val="000C77DC"/>
    <w:rsid w:val="000E55EA"/>
    <w:rsid w:val="001075B0"/>
    <w:rsid w:val="00111F28"/>
    <w:rsid w:val="001166A4"/>
    <w:rsid w:val="00117A56"/>
    <w:rsid w:val="0012010D"/>
    <w:rsid w:val="00137EEB"/>
    <w:rsid w:val="001748D7"/>
    <w:rsid w:val="0019773A"/>
    <w:rsid w:val="001D5BD7"/>
    <w:rsid w:val="001E6305"/>
    <w:rsid w:val="001F58A9"/>
    <w:rsid w:val="0023582B"/>
    <w:rsid w:val="00237627"/>
    <w:rsid w:val="00247F8C"/>
    <w:rsid w:val="00255373"/>
    <w:rsid w:val="00272FD0"/>
    <w:rsid w:val="00296494"/>
    <w:rsid w:val="00297826"/>
    <w:rsid w:val="002A5FB3"/>
    <w:rsid w:val="002F088B"/>
    <w:rsid w:val="00324830"/>
    <w:rsid w:val="00331672"/>
    <w:rsid w:val="003344FE"/>
    <w:rsid w:val="00345A6B"/>
    <w:rsid w:val="003930A8"/>
    <w:rsid w:val="003969E4"/>
    <w:rsid w:val="003C32D1"/>
    <w:rsid w:val="003D193F"/>
    <w:rsid w:val="00405AE7"/>
    <w:rsid w:val="00412101"/>
    <w:rsid w:val="004432F2"/>
    <w:rsid w:val="004631AF"/>
    <w:rsid w:val="004A35EB"/>
    <w:rsid w:val="004D4E4E"/>
    <w:rsid w:val="004E2586"/>
    <w:rsid w:val="00534DC6"/>
    <w:rsid w:val="00543024"/>
    <w:rsid w:val="0055247F"/>
    <w:rsid w:val="00561795"/>
    <w:rsid w:val="00565A95"/>
    <w:rsid w:val="005811D1"/>
    <w:rsid w:val="0058699D"/>
    <w:rsid w:val="005B0FBC"/>
    <w:rsid w:val="005C696A"/>
    <w:rsid w:val="00625D5B"/>
    <w:rsid w:val="00626957"/>
    <w:rsid w:val="00686162"/>
    <w:rsid w:val="006B55ED"/>
    <w:rsid w:val="006D2729"/>
    <w:rsid w:val="006F43E3"/>
    <w:rsid w:val="00733116"/>
    <w:rsid w:val="007F39F6"/>
    <w:rsid w:val="00821EB9"/>
    <w:rsid w:val="008306C2"/>
    <w:rsid w:val="008960FC"/>
    <w:rsid w:val="008D30B5"/>
    <w:rsid w:val="00921841"/>
    <w:rsid w:val="00930080"/>
    <w:rsid w:val="00944F9A"/>
    <w:rsid w:val="00976178"/>
    <w:rsid w:val="009902E3"/>
    <w:rsid w:val="00995C9D"/>
    <w:rsid w:val="009D5529"/>
    <w:rsid w:val="009E2DBA"/>
    <w:rsid w:val="00A55779"/>
    <w:rsid w:val="00A77CA7"/>
    <w:rsid w:val="00A96E3E"/>
    <w:rsid w:val="00AA3C97"/>
    <w:rsid w:val="00AB10D9"/>
    <w:rsid w:val="00AB3972"/>
    <w:rsid w:val="00AE2615"/>
    <w:rsid w:val="00B40E96"/>
    <w:rsid w:val="00B5000A"/>
    <w:rsid w:val="00B85CA7"/>
    <w:rsid w:val="00BA14ED"/>
    <w:rsid w:val="00BA6249"/>
    <w:rsid w:val="00BB56FA"/>
    <w:rsid w:val="00BB7F91"/>
    <w:rsid w:val="00BD441D"/>
    <w:rsid w:val="00C55043"/>
    <w:rsid w:val="00C77F0D"/>
    <w:rsid w:val="00C97E85"/>
    <w:rsid w:val="00CC4F4D"/>
    <w:rsid w:val="00D10923"/>
    <w:rsid w:val="00D45CA2"/>
    <w:rsid w:val="00D66838"/>
    <w:rsid w:val="00D738EE"/>
    <w:rsid w:val="00D969ED"/>
    <w:rsid w:val="00D96E3E"/>
    <w:rsid w:val="00DC0A61"/>
    <w:rsid w:val="00DC333D"/>
    <w:rsid w:val="00DD2581"/>
    <w:rsid w:val="00DF0CEF"/>
    <w:rsid w:val="00E158D9"/>
    <w:rsid w:val="00E43E00"/>
    <w:rsid w:val="00E46BD0"/>
    <w:rsid w:val="00E67657"/>
    <w:rsid w:val="00E72F2E"/>
    <w:rsid w:val="00EA5AE6"/>
    <w:rsid w:val="00F1154F"/>
    <w:rsid w:val="00FF2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0FA93686"/>
  <w15:chartTrackingRefBased/>
  <w15:docId w15:val="{52ADB36D-6C90-4EB0-A302-506E19AB4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theme="minorBidi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30080"/>
  </w:style>
  <w:style w:type="paragraph" w:styleId="Heading1">
    <w:name w:val="heading 1"/>
    <w:basedOn w:val="Normal"/>
    <w:next w:val="Normal"/>
    <w:link w:val="Heading1Char"/>
    <w:uiPriority w:val="9"/>
    <w:qFormat/>
    <w:rsid w:val="001D5BD7"/>
    <w:pPr>
      <w:keepNext/>
      <w:keepLines/>
      <w:numPr>
        <w:numId w:val="48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5BD7"/>
    <w:pPr>
      <w:keepNext/>
      <w:keepLines/>
      <w:numPr>
        <w:ilvl w:val="1"/>
        <w:numId w:val="48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969ED"/>
    <w:pPr>
      <w:keepNext/>
      <w:keepLines/>
      <w:numPr>
        <w:ilvl w:val="2"/>
        <w:numId w:val="48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43E00"/>
    <w:pPr>
      <w:keepNext/>
      <w:keepLines/>
      <w:numPr>
        <w:ilvl w:val="3"/>
        <w:numId w:val="4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F43E3"/>
    <w:pPr>
      <w:keepNext/>
      <w:keepLines/>
      <w:numPr>
        <w:ilvl w:val="4"/>
        <w:numId w:val="48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F43E3"/>
    <w:pPr>
      <w:keepNext/>
      <w:keepLines/>
      <w:numPr>
        <w:ilvl w:val="5"/>
        <w:numId w:val="48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F43E3"/>
    <w:pPr>
      <w:keepNext/>
      <w:keepLines/>
      <w:numPr>
        <w:ilvl w:val="6"/>
        <w:numId w:val="4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F43E3"/>
    <w:pPr>
      <w:keepNext/>
      <w:keepLines/>
      <w:numPr>
        <w:ilvl w:val="7"/>
        <w:numId w:val="4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F43E3"/>
    <w:pPr>
      <w:keepNext/>
      <w:keepLines/>
      <w:numPr>
        <w:ilvl w:val="8"/>
        <w:numId w:val="4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77C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1D5BD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D5BD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8D30B5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D969ED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4Char">
    <w:name w:val="Heading 4 Char"/>
    <w:basedOn w:val="DefaultParagraphFont"/>
    <w:link w:val="Heading4"/>
    <w:uiPriority w:val="9"/>
    <w:rsid w:val="00E43E0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4D4E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4E4E"/>
  </w:style>
  <w:style w:type="paragraph" w:styleId="Footer">
    <w:name w:val="footer"/>
    <w:basedOn w:val="Normal"/>
    <w:link w:val="FooterChar"/>
    <w:uiPriority w:val="99"/>
    <w:unhideWhenUsed/>
    <w:rsid w:val="004D4E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4E4E"/>
  </w:style>
  <w:style w:type="character" w:customStyle="1" w:styleId="Heading5Char">
    <w:name w:val="Heading 5 Char"/>
    <w:basedOn w:val="DefaultParagraphFont"/>
    <w:link w:val="Heading5"/>
    <w:uiPriority w:val="9"/>
    <w:semiHidden/>
    <w:rsid w:val="006F43E3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F43E3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F43E3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F43E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F43E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255373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25537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55373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55373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255373"/>
    <w:rPr>
      <w:color w:val="0563C1" w:themeColor="hyperlink"/>
      <w:u w:val="single"/>
    </w:rPr>
  </w:style>
  <w:style w:type="table" w:styleId="TableTheme">
    <w:name w:val="Table Theme"/>
    <w:basedOn w:val="TableNormal"/>
    <w:uiPriority w:val="99"/>
    <w:rsid w:val="003344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semiHidden/>
    <w:unhideWhenUsed/>
    <w:qFormat/>
    <w:rsid w:val="001F58A9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994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4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8.emf"/><Relationship Id="rId26" Type="http://schemas.openxmlformats.org/officeDocument/2006/relationships/image" Target="media/image16.png"/><Relationship Id="rId39" Type="http://schemas.openxmlformats.org/officeDocument/2006/relationships/image" Target="media/image27.emf"/><Relationship Id="rId21" Type="http://schemas.openxmlformats.org/officeDocument/2006/relationships/image" Target="media/image11.emf"/><Relationship Id="rId34" Type="http://schemas.openxmlformats.org/officeDocument/2006/relationships/image" Target="media/image24.emf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10.emf"/><Relationship Id="rId29" Type="http://schemas.openxmlformats.org/officeDocument/2006/relationships/image" Target="media/image19.emf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emf"/><Relationship Id="rId37" Type="http://schemas.openxmlformats.org/officeDocument/2006/relationships/image" Target="media/image26.emf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3.emf"/><Relationship Id="rId28" Type="http://schemas.openxmlformats.org/officeDocument/2006/relationships/image" Target="media/image18.png"/><Relationship Id="rId36" Type="http://schemas.openxmlformats.org/officeDocument/2006/relationships/package" Target="embeddings/Microsoft_Visio_Drawing2.vsdx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21.emf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Relationship Id="rId22" Type="http://schemas.openxmlformats.org/officeDocument/2006/relationships/image" Target="media/image12.emf"/><Relationship Id="rId27" Type="http://schemas.openxmlformats.org/officeDocument/2006/relationships/image" Target="media/image17.png"/><Relationship Id="rId30" Type="http://schemas.openxmlformats.org/officeDocument/2006/relationships/image" Target="media/image20.emf"/><Relationship Id="rId35" Type="http://schemas.openxmlformats.org/officeDocument/2006/relationships/image" Target="media/image25.emf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5.png"/><Relationship Id="rId33" Type="http://schemas.openxmlformats.org/officeDocument/2006/relationships/image" Target="media/image23.emf"/><Relationship Id="rId38" Type="http://schemas.openxmlformats.org/officeDocument/2006/relationships/package" Target="embeddings/Microsoft_Visio_Drawing3.vsdx"/><Relationship Id="rId46" Type="http://schemas.openxmlformats.org/officeDocument/2006/relationships/image" Target="media/image34.PNG"/><Relationship Id="rId59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E0176D-AD5E-42B9-BA18-0332C7A11F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7</Pages>
  <Words>5744</Words>
  <Characters>32746</Characters>
  <Application>Microsoft Office Word</Application>
  <DocSecurity>0</DocSecurity>
  <Lines>272</Lines>
  <Paragraphs>7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êu đề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8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à đăng Tú</dc:creator>
  <cp:keywords/>
  <dc:description/>
  <cp:lastModifiedBy>Nhung Nguyen</cp:lastModifiedBy>
  <cp:revision>2</cp:revision>
  <cp:lastPrinted>2020-06-19T12:17:00Z</cp:lastPrinted>
  <dcterms:created xsi:type="dcterms:W3CDTF">2020-07-27T16:09:00Z</dcterms:created>
  <dcterms:modified xsi:type="dcterms:W3CDTF">2020-07-27T16:09:00Z</dcterms:modified>
</cp:coreProperties>
</file>